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78" r:id="rId2"/>
    <p:sldId id="304" r:id="rId3"/>
    <p:sldId id="303" r:id="rId4"/>
    <p:sldId id="279" r:id="rId5"/>
    <p:sldId id="285" r:id="rId6"/>
    <p:sldId id="295" r:id="rId7"/>
    <p:sldId id="291" r:id="rId8"/>
    <p:sldId id="300" r:id="rId9"/>
    <p:sldId id="280" r:id="rId10"/>
    <p:sldId id="282" r:id="rId11"/>
    <p:sldId id="281" r:id="rId12"/>
    <p:sldId id="286" r:id="rId13"/>
    <p:sldId id="287" r:id="rId14"/>
    <p:sldId id="288" r:id="rId15"/>
    <p:sldId id="305" r:id="rId16"/>
    <p:sldId id="289" r:id="rId17"/>
    <p:sldId id="290" r:id="rId18"/>
    <p:sldId id="292" r:id="rId19"/>
    <p:sldId id="293" r:id="rId20"/>
    <p:sldId id="294" r:id="rId21"/>
    <p:sldId id="296" r:id="rId22"/>
    <p:sldId id="298" r:id="rId23"/>
    <p:sldId id="299" r:id="rId24"/>
    <p:sldId id="297" r:id="rId25"/>
    <p:sldId id="301" r:id="rId26"/>
    <p:sldId id="302" r:id="rId27"/>
    <p:sldId id="283" r:id="rId28"/>
    <p:sldId id="284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76F37"/>
    <a:srgbClr val="D2A000"/>
    <a:srgbClr val="FFCC66"/>
    <a:srgbClr val="373B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38" autoAdjust="0"/>
  </p:normalViewPr>
  <p:slideViewPr>
    <p:cSldViewPr snapToGrid="0">
      <p:cViewPr>
        <p:scale>
          <a:sx n="93" d="100"/>
          <a:sy n="93" d="100"/>
        </p:scale>
        <p:origin x="10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microsoft.com/office/2015/10/relationships/revisionInfo" Target="revisionInfo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2" Type="http://schemas.openxmlformats.org/officeDocument/2006/relationships/slide" Target="../slides/slide10.xml"/><Relationship Id="rId1" Type="http://schemas.openxmlformats.org/officeDocument/2006/relationships/slide" Target="../slides/slide27.xml"/><Relationship Id="rId5" Type="http://schemas.openxmlformats.org/officeDocument/2006/relationships/slide" Target="../slides/slide11.xml"/><Relationship Id="rId4" Type="http://schemas.openxmlformats.org/officeDocument/2006/relationships/slide" Target="../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1F2D5E9-8D53-403F-84FF-3D7BA94CE86F}" type="doc">
      <dgm:prSet loTypeId="urn:microsoft.com/office/officeart/2005/8/layout/cycle2" loCatId="cycle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53F1084-DA8E-4221-B5EB-D02D45553935}">
      <dgm:prSet phldrT="[Text]" custT="1"/>
      <dgm:spPr/>
      <dgm:t>
        <a:bodyPr/>
        <a:lstStyle/>
        <a:p>
          <a:r>
            <a:rPr lang="en-US" sz="1800" dirty="0">
              <a:solidFill>
                <a:schemeClr val="tx1">
                  <a:lumMod val="95000"/>
                  <a:lumOff val="5000"/>
                </a:schemeClr>
              </a:solidFill>
            </a:rPr>
            <a:t>Supply Chain 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C2F7F4D4-7BFC-482F-84C5-1593E68514FB}" type="parTrans" cxnId="{AA240B16-C75F-4FB3-8BD5-EF796A165CB3}">
      <dgm:prSet/>
      <dgm:spPr/>
      <dgm:t>
        <a:bodyPr/>
        <a:lstStyle/>
        <a:p>
          <a:endParaRPr lang="en-US"/>
        </a:p>
      </dgm:t>
    </dgm:pt>
    <dgm:pt modelId="{A2C02FD1-CD1D-47BD-88EE-5A4351EBA395}" type="sibTrans" cxnId="{AA240B16-C75F-4FB3-8BD5-EF796A165CB3}">
      <dgm:prSet/>
      <dgm:spPr/>
      <dgm:t>
        <a:bodyPr/>
        <a:lstStyle/>
        <a:p>
          <a:endParaRPr lang="en-US"/>
        </a:p>
      </dgm:t>
    </dgm:pt>
    <dgm:pt modelId="{04F5D603-E528-46AA-B259-70F9FD2834B6}">
      <dgm:prSet phldrT="[Text]" custT="1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sz="1800" dirty="0">
              <a:solidFill>
                <a:schemeClr val="tx1">
                  <a:lumMod val="95000"/>
                  <a:lumOff val="5000"/>
                </a:schemeClr>
              </a:solidFill>
            </a:rPr>
            <a:t>Sales &amp; Marketing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423BA016-746A-4FE5-A2F9-16791D8BB19A}" type="parTrans" cxnId="{424558CC-671A-4BC6-8FEE-54A48356C238}">
      <dgm:prSet/>
      <dgm:spPr/>
      <dgm:t>
        <a:bodyPr/>
        <a:lstStyle/>
        <a:p>
          <a:endParaRPr lang="en-US"/>
        </a:p>
      </dgm:t>
    </dgm:pt>
    <dgm:pt modelId="{37450553-B452-4905-9DD0-851C36719089}" type="sibTrans" cxnId="{424558CC-671A-4BC6-8FEE-54A48356C238}">
      <dgm:prSet/>
      <dgm:spPr/>
      <dgm:t>
        <a:bodyPr/>
        <a:lstStyle/>
        <a:p>
          <a:endParaRPr lang="en-US"/>
        </a:p>
      </dgm:t>
    </dgm:pt>
    <dgm:pt modelId="{611A0FFC-080E-4624-A035-3A7B89424EA9}">
      <dgm:prSet phldrT="[Text]" custT="1"/>
      <dgm:spPr/>
      <dgm:t>
        <a:bodyPr/>
        <a:lstStyle/>
        <a:p>
          <a:r>
            <a:rPr lang="en-US" sz="1800" dirty="0">
              <a:solidFill>
                <a:schemeClr val="tx1">
                  <a:lumMod val="95000"/>
                  <a:lumOff val="5000"/>
                </a:schemeClr>
              </a:solidFill>
            </a:rPr>
            <a:t>Quality Assurance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E22070DD-245F-42A4-AA65-3BE83F5954F7}" type="parTrans" cxnId="{B05F3D20-30CD-4352-977E-380CA2F09A4E}">
      <dgm:prSet/>
      <dgm:spPr/>
      <dgm:t>
        <a:bodyPr/>
        <a:lstStyle/>
        <a:p>
          <a:endParaRPr lang="en-US"/>
        </a:p>
      </dgm:t>
    </dgm:pt>
    <dgm:pt modelId="{EDCD1CA0-CC82-4713-BBFB-CD7EDF037B3B}" type="sibTrans" cxnId="{B05F3D20-30CD-4352-977E-380CA2F09A4E}">
      <dgm:prSet/>
      <dgm:spPr/>
      <dgm:t>
        <a:bodyPr/>
        <a:lstStyle/>
        <a:p>
          <a:endParaRPr lang="en-US"/>
        </a:p>
      </dgm:t>
    </dgm:pt>
    <dgm:pt modelId="{4F655B4E-FF58-4E2C-A0F8-F460A3A14B41}">
      <dgm:prSet phldrT="[Text]" custT="1"/>
      <dgm:spPr/>
      <dgm:t>
        <a:bodyPr/>
        <a:lstStyle/>
        <a:p>
          <a:r>
            <a:rPr lang="en-US" sz="1800" dirty="0">
              <a:solidFill>
                <a:schemeClr val="tx1">
                  <a:lumMod val="95000"/>
                  <a:lumOff val="5000"/>
                </a:schemeClr>
              </a:solidFill>
            </a:rPr>
            <a:t>Administration</a:t>
          </a:r>
        </a:p>
      </dgm:t>
    </dgm:pt>
    <dgm:pt modelId="{80361728-916C-4C9C-BAC3-C2F26349AF31}" type="parTrans" cxnId="{222A84B6-E51B-4B11-8C0F-29A22A47CA90}">
      <dgm:prSet/>
      <dgm:spPr/>
      <dgm:t>
        <a:bodyPr/>
        <a:lstStyle/>
        <a:p>
          <a:endParaRPr lang="en-US"/>
        </a:p>
      </dgm:t>
    </dgm:pt>
    <dgm:pt modelId="{E510D3AB-3C7C-47B9-906F-B63EA50D8147}" type="sibTrans" cxnId="{222A84B6-E51B-4B11-8C0F-29A22A47CA90}">
      <dgm:prSet/>
      <dgm:spPr/>
      <dgm:t>
        <a:bodyPr/>
        <a:lstStyle/>
        <a:p>
          <a:endParaRPr lang="en-US"/>
        </a:p>
      </dgm:t>
    </dgm:pt>
    <dgm:pt modelId="{593206BF-EE8C-40D4-B3CD-38E3455AC9F5}">
      <dgm:prSet phldrT="[Text]" custT="1"/>
      <dgm:spPr/>
      <dgm:t>
        <a:bodyPr spcFirstLastPara="0" vert="horz" wrap="square" lIns="13970" tIns="13970" rIns="13970" bIns="13970" numCol="1" spcCol="1270" anchor="ctr" anchorCtr="0"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/>
              <a:ea typeface="+mn-ea"/>
              <a:cs typeface="+mn-cs"/>
            </a:rPr>
            <a:t>Manufacturing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0049229B-8AA3-47AA-A219-4EDE225B27E3}" type="sibTrans" cxnId="{4647871D-0F7D-46F6-B88B-22EA722CF5C3}">
      <dgm:prSet/>
      <dgm:spPr/>
      <dgm:t>
        <a:bodyPr/>
        <a:lstStyle/>
        <a:p>
          <a:endParaRPr lang="en-US"/>
        </a:p>
      </dgm:t>
    </dgm:pt>
    <dgm:pt modelId="{CB0F2F10-9A92-44F4-AF9C-07672F740086}" type="parTrans" cxnId="{4647871D-0F7D-46F6-B88B-22EA722CF5C3}">
      <dgm:prSet/>
      <dgm:spPr/>
      <dgm:t>
        <a:bodyPr/>
        <a:lstStyle/>
        <a:p>
          <a:endParaRPr lang="en-US"/>
        </a:p>
      </dgm:t>
    </dgm:pt>
    <dgm:pt modelId="{23537009-FCE3-42A2-B21B-B8A75E5E9C3C}">
      <dgm:prSet custT="1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en-US" sz="1800" dirty="0">
              <a:solidFill>
                <a:schemeClr val="tx1">
                  <a:lumMod val="95000"/>
                  <a:lumOff val="5000"/>
                </a:schemeClr>
              </a:solidFill>
            </a:rPr>
            <a:t>Finance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5" action="ppaction://hlinksldjump"/>
          </dgm14:cNvPr>
        </a:ext>
      </dgm:extLst>
    </dgm:pt>
    <dgm:pt modelId="{CCE85AAA-6E0A-42A6-9DBD-C71BBCE88078}" type="parTrans" cxnId="{5C8EB8DC-3144-4E0A-86FD-F6D62468D8A6}">
      <dgm:prSet/>
      <dgm:spPr/>
      <dgm:t>
        <a:bodyPr/>
        <a:lstStyle/>
        <a:p>
          <a:endParaRPr lang="en-US"/>
        </a:p>
      </dgm:t>
    </dgm:pt>
    <dgm:pt modelId="{24749A99-44DE-42BA-9E7C-D7314E08E1BD}" type="sibTrans" cxnId="{5C8EB8DC-3144-4E0A-86FD-F6D62468D8A6}">
      <dgm:prSet/>
      <dgm:spPr/>
      <dgm:t>
        <a:bodyPr/>
        <a:lstStyle/>
        <a:p>
          <a:endParaRPr lang="en-US" dirty="0"/>
        </a:p>
      </dgm:t>
    </dgm:pt>
    <dgm:pt modelId="{DB987259-2156-4956-A430-E19686566B26}" type="pres">
      <dgm:prSet presAssocID="{81F2D5E9-8D53-403F-84FF-3D7BA94CE86F}" presName="cycle" presStyleCnt="0">
        <dgm:presLayoutVars>
          <dgm:dir/>
          <dgm:resizeHandles val="exact"/>
        </dgm:presLayoutVars>
      </dgm:prSet>
      <dgm:spPr/>
    </dgm:pt>
    <dgm:pt modelId="{A7EDDA63-19CC-463B-B6ED-71C3E655F2DA}" type="pres">
      <dgm:prSet presAssocID="{A53F1084-DA8E-4221-B5EB-D02D45553935}" presName="node" presStyleLbl="node1" presStyleIdx="0" presStyleCnt="6" custScaleX="115768" custScaleY="120224">
        <dgm:presLayoutVars>
          <dgm:bulletEnabled val="1"/>
        </dgm:presLayoutVars>
      </dgm:prSet>
      <dgm:spPr/>
    </dgm:pt>
    <dgm:pt modelId="{35726949-29C2-4528-84BE-FE601407D52E}" type="pres">
      <dgm:prSet presAssocID="{A2C02FD1-CD1D-47BD-88EE-5A4351EBA395}" presName="sibTrans" presStyleLbl="sibTrans2D1" presStyleIdx="0" presStyleCnt="6" custScaleX="146905"/>
      <dgm:spPr/>
    </dgm:pt>
    <dgm:pt modelId="{4A2999D4-03A4-4B2F-8402-A9FCB18B703F}" type="pres">
      <dgm:prSet presAssocID="{A2C02FD1-CD1D-47BD-88EE-5A4351EBA395}" presName="connectorText" presStyleLbl="sibTrans2D1" presStyleIdx="0" presStyleCnt="6"/>
      <dgm:spPr/>
    </dgm:pt>
    <dgm:pt modelId="{17A9F5B2-1819-4A7C-89E2-9D40ACE7A6EA}" type="pres">
      <dgm:prSet presAssocID="{04F5D603-E528-46AA-B259-70F9FD2834B6}" presName="node" presStyleLbl="node1" presStyleIdx="1" presStyleCnt="6" custScaleX="137892" custScaleY="126224">
        <dgm:presLayoutVars>
          <dgm:bulletEnabled val="1"/>
        </dgm:presLayoutVars>
      </dgm:prSet>
      <dgm:spPr/>
    </dgm:pt>
    <dgm:pt modelId="{F5841F7D-2F68-4D1D-B9F6-0286B8E2A0BE}" type="pres">
      <dgm:prSet presAssocID="{37450553-B452-4905-9DD0-851C36719089}" presName="sibTrans" presStyleLbl="sibTrans2D1" presStyleIdx="1" presStyleCnt="6"/>
      <dgm:spPr/>
    </dgm:pt>
    <dgm:pt modelId="{03EDE97A-E25A-4CC0-B4F7-3FC77439CA85}" type="pres">
      <dgm:prSet presAssocID="{37450553-B452-4905-9DD0-851C36719089}" presName="connectorText" presStyleLbl="sibTrans2D1" presStyleIdx="1" presStyleCnt="6"/>
      <dgm:spPr/>
    </dgm:pt>
    <dgm:pt modelId="{F22B4C75-1012-4056-9052-8A653A2AAA78}" type="pres">
      <dgm:prSet presAssocID="{593206BF-EE8C-40D4-B3CD-38E3455AC9F5}" presName="node" presStyleLbl="node1" presStyleIdx="2" presStyleCnt="6" custScaleX="134377" custScaleY="128718">
        <dgm:presLayoutVars>
          <dgm:bulletEnabled val="1"/>
        </dgm:presLayoutVars>
      </dgm:prSet>
      <dgm:spPr>
        <a:xfrm>
          <a:off x="4459887" y="2962577"/>
          <a:ext cx="1314111" cy="1314111"/>
        </a:xfrm>
        <a:prstGeom prst="ellipse">
          <a:avLst/>
        </a:prstGeom>
      </dgm:spPr>
    </dgm:pt>
    <dgm:pt modelId="{C0D400F2-4B13-4529-A7AD-16AC5259CD0D}" type="pres">
      <dgm:prSet presAssocID="{0049229B-8AA3-47AA-A219-4EDE225B27E3}" presName="sibTrans" presStyleLbl="sibTrans2D1" presStyleIdx="2" presStyleCnt="6"/>
      <dgm:spPr/>
    </dgm:pt>
    <dgm:pt modelId="{3A8BFFF4-51FD-497E-A528-7E69CF04137E}" type="pres">
      <dgm:prSet presAssocID="{0049229B-8AA3-47AA-A219-4EDE225B27E3}" presName="connectorText" presStyleLbl="sibTrans2D1" presStyleIdx="2" presStyleCnt="6"/>
      <dgm:spPr/>
    </dgm:pt>
    <dgm:pt modelId="{E400EBAD-CC18-4E63-812D-3E093D10F7DF}" type="pres">
      <dgm:prSet presAssocID="{611A0FFC-080E-4624-A035-3A7B89424EA9}" presName="node" presStyleLbl="node1" presStyleIdx="3" presStyleCnt="6" custScaleX="132934" custScaleY="108700">
        <dgm:presLayoutVars>
          <dgm:bulletEnabled val="1"/>
        </dgm:presLayoutVars>
      </dgm:prSet>
      <dgm:spPr/>
    </dgm:pt>
    <dgm:pt modelId="{6B342571-07F1-4BA3-844B-E6C4676819C5}" type="pres">
      <dgm:prSet presAssocID="{EDCD1CA0-CC82-4713-BBFB-CD7EDF037B3B}" presName="sibTrans" presStyleLbl="sibTrans2D1" presStyleIdx="3" presStyleCnt="6"/>
      <dgm:spPr/>
    </dgm:pt>
    <dgm:pt modelId="{1F193E29-6423-467E-AD28-A5A63AD8833E}" type="pres">
      <dgm:prSet presAssocID="{EDCD1CA0-CC82-4713-BBFB-CD7EDF037B3B}" presName="connectorText" presStyleLbl="sibTrans2D1" presStyleIdx="3" presStyleCnt="6"/>
      <dgm:spPr/>
    </dgm:pt>
    <dgm:pt modelId="{11F788E0-92E5-4E62-B561-F6EC426D25E5}" type="pres">
      <dgm:prSet presAssocID="{4F655B4E-FF58-4E2C-A0F8-F460A3A14B41}" presName="node" presStyleLbl="node1" presStyleIdx="4" presStyleCnt="6" custScaleX="140891" custScaleY="134343">
        <dgm:presLayoutVars>
          <dgm:bulletEnabled val="1"/>
        </dgm:presLayoutVars>
      </dgm:prSet>
      <dgm:spPr/>
    </dgm:pt>
    <dgm:pt modelId="{598708FC-07C9-406E-B29E-17EDB08A23C4}" type="pres">
      <dgm:prSet presAssocID="{E510D3AB-3C7C-47B9-906F-B63EA50D8147}" presName="sibTrans" presStyleLbl="sibTrans2D1" presStyleIdx="4" presStyleCnt="6"/>
      <dgm:spPr/>
    </dgm:pt>
    <dgm:pt modelId="{AFC45624-E5CB-4B9B-A990-F4836AA3FC34}" type="pres">
      <dgm:prSet presAssocID="{E510D3AB-3C7C-47B9-906F-B63EA50D8147}" presName="connectorText" presStyleLbl="sibTrans2D1" presStyleIdx="4" presStyleCnt="6"/>
      <dgm:spPr/>
    </dgm:pt>
    <dgm:pt modelId="{C5BF85E6-ECB9-4F6C-8839-8D80BA60CF66}" type="pres">
      <dgm:prSet presAssocID="{23537009-FCE3-42A2-B21B-B8A75E5E9C3C}" presName="node" presStyleLbl="node1" presStyleIdx="5" presStyleCnt="6" custScaleX="132308" custScaleY="122342">
        <dgm:presLayoutVars>
          <dgm:bulletEnabled val="1"/>
        </dgm:presLayoutVars>
      </dgm:prSet>
      <dgm:spPr/>
    </dgm:pt>
    <dgm:pt modelId="{F8735595-5110-448E-B9B9-929D1B5FDBCE}" type="pres">
      <dgm:prSet presAssocID="{24749A99-44DE-42BA-9E7C-D7314E08E1BD}" presName="sibTrans" presStyleLbl="sibTrans2D1" presStyleIdx="5" presStyleCnt="6"/>
      <dgm:spPr/>
    </dgm:pt>
    <dgm:pt modelId="{697C199A-CC6F-4B5A-BAC8-25D185EE3895}" type="pres">
      <dgm:prSet presAssocID="{24749A99-44DE-42BA-9E7C-D7314E08E1BD}" presName="connectorText" presStyleLbl="sibTrans2D1" presStyleIdx="5" presStyleCnt="6"/>
      <dgm:spPr/>
    </dgm:pt>
  </dgm:ptLst>
  <dgm:cxnLst>
    <dgm:cxn modelId="{DA79BE06-2FDB-4455-AF65-F3C03C10BDFC}" type="presOf" srcId="{0049229B-8AA3-47AA-A219-4EDE225B27E3}" destId="{3A8BFFF4-51FD-497E-A528-7E69CF04137E}" srcOrd="1" destOrd="0" presId="urn:microsoft.com/office/officeart/2005/8/layout/cycle2"/>
    <dgm:cxn modelId="{AA240B16-C75F-4FB3-8BD5-EF796A165CB3}" srcId="{81F2D5E9-8D53-403F-84FF-3D7BA94CE86F}" destId="{A53F1084-DA8E-4221-B5EB-D02D45553935}" srcOrd="0" destOrd="0" parTransId="{C2F7F4D4-7BFC-482F-84C5-1593E68514FB}" sibTransId="{A2C02FD1-CD1D-47BD-88EE-5A4351EBA395}"/>
    <dgm:cxn modelId="{4647871D-0F7D-46F6-B88B-22EA722CF5C3}" srcId="{81F2D5E9-8D53-403F-84FF-3D7BA94CE86F}" destId="{593206BF-EE8C-40D4-B3CD-38E3455AC9F5}" srcOrd="2" destOrd="0" parTransId="{CB0F2F10-9A92-44F4-AF9C-07672F740086}" sibTransId="{0049229B-8AA3-47AA-A219-4EDE225B27E3}"/>
    <dgm:cxn modelId="{4B378E1D-FC7E-4BF3-9D3A-1E384FE0AFF8}" type="presOf" srcId="{23537009-FCE3-42A2-B21B-B8A75E5E9C3C}" destId="{C5BF85E6-ECB9-4F6C-8839-8D80BA60CF66}" srcOrd="0" destOrd="0" presId="urn:microsoft.com/office/officeart/2005/8/layout/cycle2"/>
    <dgm:cxn modelId="{B05F3D20-30CD-4352-977E-380CA2F09A4E}" srcId="{81F2D5E9-8D53-403F-84FF-3D7BA94CE86F}" destId="{611A0FFC-080E-4624-A035-3A7B89424EA9}" srcOrd="3" destOrd="0" parTransId="{E22070DD-245F-42A4-AA65-3BE83F5954F7}" sibTransId="{EDCD1CA0-CC82-4713-BBFB-CD7EDF037B3B}"/>
    <dgm:cxn modelId="{28287621-E1BD-4969-B55F-278F476CD8F0}" type="presOf" srcId="{611A0FFC-080E-4624-A035-3A7B89424EA9}" destId="{E400EBAD-CC18-4E63-812D-3E093D10F7DF}" srcOrd="0" destOrd="0" presId="urn:microsoft.com/office/officeart/2005/8/layout/cycle2"/>
    <dgm:cxn modelId="{6B3CAA21-1222-4DBF-8771-5AC704CB7469}" type="presOf" srcId="{EDCD1CA0-CC82-4713-BBFB-CD7EDF037B3B}" destId="{6B342571-07F1-4BA3-844B-E6C4676819C5}" srcOrd="0" destOrd="0" presId="urn:microsoft.com/office/officeart/2005/8/layout/cycle2"/>
    <dgm:cxn modelId="{263A2A33-93C9-4389-AA1E-91F6257F42CE}" type="presOf" srcId="{24749A99-44DE-42BA-9E7C-D7314E08E1BD}" destId="{F8735595-5110-448E-B9B9-929D1B5FDBCE}" srcOrd="0" destOrd="0" presId="urn:microsoft.com/office/officeart/2005/8/layout/cycle2"/>
    <dgm:cxn modelId="{BA3A9362-A6D1-4847-9671-96AD2E47F2D8}" type="presOf" srcId="{A53F1084-DA8E-4221-B5EB-D02D45553935}" destId="{A7EDDA63-19CC-463B-B6ED-71C3E655F2DA}" srcOrd="0" destOrd="0" presId="urn:microsoft.com/office/officeart/2005/8/layout/cycle2"/>
    <dgm:cxn modelId="{29337665-67FE-4EE3-B3EF-3BB2D9E93E69}" type="presOf" srcId="{EDCD1CA0-CC82-4713-BBFB-CD7EDF037B3B}" destId="{1F193E29-6423-467E-AD28-A5A63AD8833E}" srcOrd="1" destOrd="0" presId="urn:microsoft.com/office/officeart/2005/8/layout/cycle2"/>
    <dgm:cxn modelId="{5369B06B-E066-4D7A-94F4-E35BC42B0178}" type="presOf" srcId="{A2C02FD1-CD1D-47BD-88EE-5A4351EBA395}" destId="{35726949-29C2-4528-84BE-FE601407D52E}" srcOrd="0" destOrd="0" presId="urn:microsoft.com/office/officeart/2005/8/layout/cycle2"/>
    <dgm:cxn modelId="{84248B6F-4398-48C7-B878-B026AF7CC4B9}" type="presOf" srcId="{4F655B4E-FF58-4E2C-A0F8-F460A3A14B41}" destId="{11F788E0-92E5-4E62-B561-F6EC426D25E5}" srcOrd="0" destOrd="0" presId="urn:microsoft.com/office/officeart/2005/8/layout/cycle2"/>
    <dgm:cxn modelId="{87857273-4604-4D96-8F1C-FC6A46A75DC9}" type="presOf" srcId="{0049229B-8AA3-47AA-A219-4EDE225B27E3}" destId="{C0D400F2-4B13-4529-A7AD-16AC5259CD0D}" srcOrd="0" destOrd="0" presId="urn:microsoft.com/office/officeart/2005/8/layout/cycle2"/>
    <dgm:cxn modelId="{4A821495-225B-44A6-BD43-6CF135E87D33}" type="presOf" srcId="{593206BF-EE8C-40D4-B3CD-38E3455AC9F5}" destId="{F22B4C75-1012-4056-9052-8A653A2AAA78}" srcOrd="0" destOrd="0" presId="urn:microsoft.com/office/officeart/2005/8/layout/cycle2"/>
    <dgm:cxn modelId="{5E3D0DB5-E692-4F6E-B790-1008E457CD65}" type="presOf" srcId="{04F5D603-E528-46AA-B259-70F9FD2834B6}" destId="{17A9F5B2-1819-4A7C-89E2-9D40ACE7A6EA}" srcOrd="0" destOrd="0" presId="urn:microsoft.com/office/officeart/2005/8/layout/cycle2"/>
    <dgm:cxn modelId="{222A84B6-E51B-4B11-8C0F-29A22A47CA90}" srcId="{81F2D5E9-8D53-403F-84FF-3D7BA94CE86F}" destId="{4F655B4E-FF58-4E2C-A0F8-F460A3A14B41}" srcOrd="4" destOrd="0" parTransId="{80361728-916C-4C9C-BAC3-C2F26349AF31}" sibTransId="{E510D3AB-3C7C-47B9-906F-B63EA50D8147}"/>
    <dgm:cxn modelId="{9BE7B7C8-8646-4B63-B487-9B00136E0051}" type="presOf" srcId="{E510D3AB-3C7C-47B9-906F-B63EA50D8147}" destId="{AFC45624-E5CB-4B9B-A990-F4836AA3FC34}" srcOrd="1" destOrd="0" presId="urn:microsoft.com/office/officeart/2005/8/layout/cycle2"/>
    <dgm:cxn modelId="{424558CC-671A-4BC6-8FEE-54A48356C238}" srcId="{81F2D5E9-8D53-403F-84FF-3D7BA94CE86F}" destId="{04F5D603-E528-46AA-B259-70F9FD2834B6}" srcOrd="1" destOrd="0" parTransId="{423BA016-746A-4FE5-A2F9-16791D8BB19A}" sibTransId="{37450553-B452-4905-9DD0-851C36719089}"/>
    <dgm:cxn modelId="{B6A06BD2-4916-44D6-8094-2F5CEC7F5EC4}" type="presOf" srcId="{37450553-B452-4905-9DD0-851C36719089}" destId="{F5841F7D-2F68-4D1D-B9F6-0286B8E2A0BE}" srcOrd="0" destOrd="0" presId="urn:microsoft.com/office/officeart/2005/8/layout/cycle2"/>
    <dgm:cxn modelId="{94F02BD6-4BBA-4CB2-9A90-B51BCA949E87}" type="presOf" srcId="{24749A99-44DE-42BA-9E7C-D7314E08E1BD}" destId="{697C199A-CC6F-4B5A-BAC8-25D185EE3895}" srcOrd="1" destOrd="0" presId="urn:microsoft.com/office/officeart/2005/8/layout/cycle2"/>
    <dgm:cxn modelId="{5C8EB8DC-3144-4E0A-86FD-F6D62468D8A6}" srcId="{81F2D5E9-8D53-403F-84FF-3D7BA94CE86F}" destId="{23537009-FCE3-42A2-B21B-B8A75E5E9C3C}" srcOrd="5" destOrd="0" parTransId="{CCE85AAA-6E0A-42A6-9DBD-C71BBCE88078}" sibTransId="{24749A99-44DE-42BA-9E7C-D7314E08E1BD}"/>
    <dgm:cxn modelId="{DAA39EE4-0BA3-43C6-906C-1D1FC41D6F4F}" type="presOf" srcId="{E510D3AB-3C7C-47B9-906F-B63EA50D8147}" destId="{598708FC-07C9-406E-B29E-17EDB08A23C4}" srcOrd="0" destOrd="0" presId="urn:microsoft.com/office/officeart/2005/8/layout/cycle2"/>
    <dgm:cxn modelId="{9A1863F1-0057-47BB-978F-F206B50498AB}" type="presOf" srcId="{37450553-B452-4905-9DD0-851C36719089}" destId="{03EDE97A-E25A-4CC0-B4F7-3FC77439CA85}" srcOrd="1" destOrd="0" presId="urn:microsoft.com/office/officeart/2005/8/layout/cycle2"/>
    <dgm:cxn modelId="{85F093F8-FF66-4009-AC89-416D8B3679E8}" type="presOf" srcId="{81F2D5E9-8D53-403F-84FF-3D7BA94CE86F}" destId="{DB987259-2156-4956-A430-E19686566B26}" srcOrd="0" destOrd="0" presId="urn:microsoft.com/office/officeart/2005/8/layout/cycle2"/>
    <dgm:cxn modelId="{5F2257F9-AF0F-421D-BCFC-2781EF59987D}" type="presOf" srcId="{A2C02FD1-CD1D-47BD-88EE-5A4351EBA395}" destId="{4A2999D4-03A4-4B2F-8402-A9FCB18B703F}" srcOrd="1" destOrd="0" presId="urn:microsoft.com/office/officeart/2005/8/layout/cycle2"/>
    <dgm:cxn modelId="{5E373053-0794-4FB8-8CFD-B88C21C2DFB7}" type="presParOf" srcId="{DB987259-2156-4956-A430-E19686566B26}" destId="{A7EDDA63-19CC-463B-B6ED-71C3E655F2DA}" srcOrd="0" destOrd="0" presId="urn:microsoft.com/office/officeart/2005/8/layout/cycle2"/>
    <dgm:cxn modelId="{2F987377-A597-48D3-A3DE-B319574FA9F7}" type="presParOf" srcId="{DB987259-2156-4956-A430-E19686566B26}" destId="{35726949-29C2-4528-84BE-FE601407D52E}" srcOrd="1" destOrd="0" presId="urn:microsoft.com/office/officeart/2005/8/layout/cycle2"/>
    <dgm:cxn modelId="{5FD4A586-05A2-41BC-A85B-2AE0FA65F588}" type="presParOf" srcId="{35726949-29C2-4528-84BE-FE601407D52E}" destId="{4A2999D4-03A4-4B2F-8402-A9FCB18B703F}" srcOrd="0" destOrd="0" presId="urn:microsoft.com/office/officeart/2005/8/layout/cycle2"/>
    <dgm:cxn modelId="{B442926D-E0BB-409C-981F-0EC7074D7874}" type="presParOf" srcId="{DB987259-2156-4956-A430-E19686566B26}" destId="{17A9F5B2-1819-4A7C-89E2-9D40ACE7A6EA}" srcOrd="2" destOrd="0" presId="urn:microsoft.com/office/officeart/2005/8/layout/cycle2"/>
    <dgm:cxn modelId="{4B7F699D-D213-4A76-AE4A-C3C266C8647E}" type="presParOf" srcId="{DB987259-2156-4956-A430-E19686566B26}" destId="{F5841F7D-2F68-4D1D-B9F6-0286B8E2A0BE}" srcOrd="3" destOrd="0" presId="urn:microsoft.com/office/officeart/2005/8/layout/cycle2"/>
    <dgm:cxn modelId="{2AA05867-972B-44B2-9686-0BD0A7F1B8BB}" type="presParOf" srcId="{F5841F7D-2F68-4D1D-B9F6-0286B8E2A0BE}" destId="{03EDE97A-E25A-4CC0-B4F7-3FC77439CA85}" srcOrd="0" destOrd="0" presId="urn:microsoft.com/office/officeart/2005/8/layout/cycle2"/>
    <dgm:cxn modelId="{111E0712-7AD0-42F5-89B7-D8FA65A159D5}" type="presParOf" srcId="{DB987259-2156-4956-A430-E19686566B26}" destId="{F22B4C75-1012-4056-9052-8A653A2AAA78}" srcOrd="4" destOrd="0" presId="urn:microsoft.com/office/officeart/2005/8/layout/cycle2"/>
    <dgm:cxn modelId="{47F1C375-EFBE-4BE9-93D7-245365B62523}" type="presParOf" srcId="{DB987259-2156-4956-A430-E19686566B26}" destId="{C0D400F2-4B13-4529-A7AD-16AC5259CD0D}" srcOrd="5" destOrd="0" presId="urn:microsoft.com/office/officeart/2005/8/layout/cycle2"/>
    <dgm:cxn modelId="{7E46BD29-1F0D-48E0-8113-389E901F63A1}" type="presParOf" srcId="{C0D400F2-4B13-4529-A7AD-16AC5259CD0D}" destId="{3A8BFFF4-51FD-497E-A528-7E69CF04137E}" srcOrd="0" destOrd="0" presId="urn:microsoft.com/office/officeart/2005/8/layout/cycle2"/>
    <dgm:cxn modelId="{FF87E29E-C87A-4297-8FAC-888EE4DD9134}" type="presParOf" srcId="{DB987259-2156-4956-A430-E19686566B26}" destId="{E400EBAD-CC18-4E63-812D-3E093D10F7DF}" srcOrd="6" destOrd="0" presId="urn:microsoft.com/office/officeart/2005/8/layout/cycle2"/>
    <dgm:cxn modelId="{9EB5D23A-3E82-4F9B-A2B8-58D6AA72CDE8}" type="presParOf" srcId="{DB987259-2156-4956-A430-E19686566B26}" destId="{6B342571-07F1-4BA3-844B-E6C4676819C5}" srcOrd="7" destOrd="0" presId="urn:microsoft.com/office/officeart/2005/8/layout/cycle2"/>
    <dgm:cxn modelId="{446810B3-541D-4ABE-8506-907BE26A8ADF}" type="presParOf" srcId="{6B342571-07F1-4BA3-844B-E6C4676819C5}" destId="{1F193E29-6423-467E-AD28-A5A63AD8833E}" srcOrd="0" destOrd="0" presId="urn:microsoft.com/office/officeart/2005/8/layout/cycle2"/>
    <dgm:cxn modelId="{0C3D5C47-36D7-4C7B-8A5D-DD10B0991C23}" type="presParOf" srcId="{DB987259-2156-4956-A430-E19686566B26}" destId="{11F788E0-92E5-4E62-B561-F6EC426D25E5}" srcOrd="8" destOrd="0" presId="urn:microsoft.com/office/officeart/2005/8/layout/cycle2"/>
    <dgm:cxn modelId="{91593F82-22EA-437B-ABAF-58D718785748}" type="presParOf" srcId="{DB987259-2156-4956-A430-E19686566B26}" destId="{598708FC-07C9-406E-B29E-17EDB08A23C4}" srcOrd="9" destOrd="0" presId="urn:microsoft.com/office/officeart/2005/8/layout/cycle2"/>
    <dgm:cxn modelId="{D1D354CD-2DAC-4CC0-BC66-4ECA60838AC5}" type="presParOf" srcId="{598708FC-07C9-406E-B29E-17EDB08A23C4}" destId="{AFC45624-E5CB-4B9B-A990-F4836AA3FC34}" srcOrd="0" destOrd="0" presId="urn:microsoft.com/office/officeart/2005/8/layout/cycle2"/>
    <dgm:cxn modelId="{44903E9F-3EBD-429A-AFBA-B755B8326554}" type="presParOf" srcId="{DB987259-2156-4956-A430-E19686566B26}" destId="{C5BF85E6-ECB9-4F6C-8839-8D80BA60CF66}" srcOrd="10" destOrd="0" presId="urn:microsoft.com/office/officeart/2005/8/layout/cycle2"/>
    <dgm:cxn modelId="{8D72B7D0-E885-4B61-9BA9-9002997B4A9B}" type="presParOf" srcId="{DB987259-2156-4956-A430-E19686566B26}" destId="{F8735595-5110-448E-B9B9-929D1B5FDBCE}" srcOrd="11" destOrd="0" presId="urn:microsoft.com/office/officeart/2005/8/layout/cycle2"/>
    <dgm:cxn modelId="{FBF95A7A-25FB-406F-88BB-35B1866E999F}" type="presParOf" srcId="{F8735595-5110-448E-B9B9-929D1B5FDBCE}" destId="{697C199A-CC6F-4B5A-BAC8-25D185EE3895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EDDA63-19CC-463B-B6ED-71C3E655F2DA}">
      <dsp:nvSpPr>
        <dsp:cNvPr id="0" name=""/>
        <dsp:cNvSpPr/>
      </dsp:nvSpPr>
      <dsp:spPr>
        <a:xfrm>
          <a:off x="3209683" y="-107895"/>
          <a:ext cx="1732432" cy="1799115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</a:rPr>
            <a:t>Supply Chain </a:t>
          </a:r>
        </a:p>
      </dsp:txBody>
      <dsp:txXfrm>
        <a:off x="3463392" y="155579"/>
        <a:ext cx="1225014" cy="1272167"/>
      </dsp:txXfrm>
    </dsp:sp>
    <dsp:sp modelId="{35726949-29C2-4528-84BE-FE601407D52E}">
      <dsp:nvSpPr>
        <dsp:cNvPr id="0" name=""/>
        <dsp:cNvSpPr/>
      </dsp:nvSpPr>
      <dsp:spPr>
        <a:xfrm rot="1800000">
          <a:off x="4844152" y="1064398"/>
          <a:ext cx="283068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/>
        </a:p>
      </dsp:txBody>
      <dsp:txXfrm>
        <a:off x="4849841" y="1144180"/>
        <a:ext cx="198148" cy="303034"/>
      </dsp:txXfrm>
    </dsp:sp>
    <dsp:sp modelId="{17A9F5B2-1819-4A7C-89E2-9D40ACE7A6EA}">
      <dsp:nvSpPr>
        <dsp:cNvPr id="0" name=""/>
        <dsp:cNvSpPr/>
      </dsp:nvSpPr>
      <dsp:spPr>
        <a:xfrm>
          <a:off x="4988757" y="969932"/>
          <a:ext cx="2063511" cy="1888903"/>
        </a:xfrm>
        <a:prstGeom prst="ellipse">
          <a:avLst/>
        </a:prstGeom>
        <a:solidFill>
          <a:schemeClr val="bg1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</a:rPr>
            <a:t>Sales &amp; Marketing</a:t>
          </a:r>
        </a:p>
      </dsp:txBody>
      <dsp:txXfrm>
        <a:off x="5290951" y="1246555"/>
        <a:ext cx="1459123" cy="1335657"/>
      </dsp:txXfrm>
    </dsp:sp>
    <dsp:sp modelId="{F5841F7D-2F68-4D1D-B9F6-0286B8E2A0BE}">
      <dsp:nvSpPr>
        <dsp:cNvPr id="0" name=""/>
        <dsp:cNvSpPr/>
      </dsp:nvSpPr>
      <dsp:spPr>
        <a:xfrm rot="5400000">
          <a:off x="5930974" y="2770179"/>
          <a:ext cx="179076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/>
        </a:p>
      </dsp:txBody>
      <dsp:txXfrm>
        <a:off x="5957836" y="2844330"/>
        <a:ext cx="125353" cy="303034"/>
      </dsp:txXfrm>
    </dsp:sp>
    <dsp:sp modelId="{F22B4C75-1012-4056-9052-8A653A2AAA78}">
      <dsp:nvSpPr>
        <dsp:cNvPr id="0" name=""/>
        <dsp:cNvSpPr/>
      </dsp:nvSpPr>
      <dsp:spPr>
        <a:xfrm>
          <a:off x="5015057" y="3196717"/>
          <a:ext cx="2010910" cy="1926225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/>
              <a:ea typeface="+mn-ea"/>
              <a:cs typeface="+mn-cs"/>
            </a:rPr>
            <a:t>Manufacturing</a:t>
          </a:r>
        </a:p>
      </dsp:txBody>
      <dsp:txXfrm>
        <a:off x="5309548" y="3478806"/>
        <a:ext cx="1421928" cy="1362047"/>
      </dsp:txXfrm>
    </dsp:sp>
    <dsp:sp modelId="{C0D400F2-4B13-4529-A7AD-16AC5259CD0D}">
      <dsp:nvSpPr>
        <dsp:cNvPr id="0" name=""/>
        <dsp:cNvSpPr/>
      </dsp:nvSpPr>
      <dsp:spPr>
        <a:xfrm rot="9000000">
          <a:off x="4945062" y="4480344"/>
          <a:ext cx="165818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/>
        </a:p>
      </dsp:txBody>
      <dsp:txXfrm rot="10800000">
        <a:off x="4991475" y="4568920"/>
        <a:ext cx="116073" cy="303034"/>
      </dsp:txXfrm>
    </dsp:sp>
    <dsp:sp modelId="{E400EBAD-CC18-4E63-812D-3E093D10F7DF}">
      <dsp:nvSpPr>
        <dsp:cNvPr id="0" name=""/>
        <dsp:cNvSpPr/>
      </dsp:nvSpPr>
      <dsp:spPr>
        <a:xfrm>
          <a:off x="3081242" y="4469221"/>
          <a:ext cx="1989316" cy="1626662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</a:rPr>
            <a:t>Quality Assurance</a:t>
          </a:r>
        </a:p>
      </dsp:txBody>
      <dsp:txXfrm>
        <a:off x="3372571" y="4707440"/>
        <a:ext cx="1406658" cy="1150224"/>
      </dsp:txXfrm>
    </dsp:sp>
    <dsp:sp modelId="{6B342571-07F1-4BA3-844B-E6C4676819C5}">
      <dsp:nvSpPr>
        <dsp:cNvPr id="0" name=""/>
        <dsp:cNvSpPr/>
      </dsp:nvSpPr>
      <dsp:spPr>
        <a:xfrm rot="12600000">
          <a:off x="3081195" y="4496417"/>
          <a:ext cx="140945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/>
        </a:p>
      </dsp:txBody>
      <dsp:txXfrm rot="10800000">
        <a:off x="3120646" y="4608000"/>
        <a:ext cx="98662" cy="303034"/>
      </dsp:txXfrm>
    </dsp:sp>
    <dsp:sp modelId="{11F788E0-92E5-4E62-B561-F6EC426D25E5}">
      <dsp:nvSpPr>
        <dsp:cNvPr id="0" name=""/>
        <dsp:cNvSpPr/>
      </dsp:nvSpPr>
      <dsp:spPr>
        <a:xfrm>
          <a:off x="1077092" y="3154629"/>
          <a:ext cx="2108390" cy="2010401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</a:rPr>
            <a:t>Administration</a:t>
          </a:r>
        </a:p>
      </dsp:txBody>
      <dsp:txXfrm>
        <a:off x="1385859" y="3449045"/>
        <a:ext cx="1490856" cy="1421569"/>
      </dsp:txXfrm>
    </dsp:sp>
    <dsp:sp modelId="{598708FC-07C9-406E-B29E-17EDB08A23C4}">
      <dsp:nvSpPr>
        <dsp:cNvPr id="0" name=""/>
        <dsp:cNvSpPr/>
      </dsp:nvSpPr>
      <dsp:spPr>
        <a:xfrm rot="16200000">
          <a:off x="2045205" y="2744552"/>
          <a:ext cx="172164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/>
        </a:p>
      </dsp:txBody>
      <dsp:txXfrm>
        <a:off x="2071030" y="2871389"/>
        <a:ext cx="120515" cy="303034"/>
      </dsp:txXfrm>
    </dsp:sp>
    <dsp:sp modelId="{C5BF85E6-ECB9-4F6C-8839-8D80BA60CF66}">
      <dsp:nvSpPr>
        <dsp:cNvPr id="0" name=""/>
        <dsp:cNvSpPr/>
      </dsp:nvSpPr>
      <dsp:spPr>
        <a:xfrm>
          <a:off x="1141313" y="998979"/>
          <a:ext cx="1979948" cy="1830810"/>
        </a:xfrm>
        <a:prstGeom prst="ellipse">
          <a:avLst/>
        </a:prstGeom>
        <a:solidFill>
          <a:schemeClr val="accent1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>
                  <a:lumMod val="95000"/>
                  <a:lumOff val="5000"/>
                </a:schemeClr>
              </a:solidFill>
            </a:rPr>
            <a:t>Finance</a:t>
          </a:r>
        </a:p>
      </dsp:txBody>
      <dsp:txXfrm>
        <a:off x="1431270" y="1267095"/>
        <a:ext cx="1400034" cy="1294578"/>
      </dsp:txXfrm>
    </dsp:sp>
    <dsp:sp modelId="{F8735595-5110-448E-B9B9-929D1B5FDBCE}">
      <dsp:nvSpPr>
        <dsp:cNvPr id="0" name=""/>
        <dsp:cNvSpPr/>
      </dsp:nvSpPr>
      <dsp:spPr>
        <a:xfrm rot="19800000">
          <a:off x="3033275" y="1079647"/>
          <a:ext cx="212850" cy="5050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100" kern="1200" dirty="0"/>
        </a:p>
      </dsp:txBody>
      <dsp:txXfrm>
        <a:off x="3037552" y="1196623"/>
        <a:ext cx="148995" cy="3030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BADDB9-3B33-4699-B965-CC7DA6EFB662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5E66F1-995B-4EEE-94F9-3390AC40CA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030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459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5124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343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30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274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201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9691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65125"/>
            <a:ext cx="10962640" cy="742315"/>
          </a:xfrm>
        </p:spPr>
        <p:txBody>
          <a:bodyPr>
            <a:normAutofit/>
          </a:bodyPr>
          <a:lstStyle>
            <a:lvl1pPr>
              <a:defRPr sz="36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309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6759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660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314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1000">
              <a:srgbClr val="EEEEEE"/>
            </a:gs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02382A-1BE8-4094-BFD2-E0328E2E2049}" type="datetimeFigureOut">
              <a:rPr lang="en-US" smtClean="0"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91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jpg"/><Relationship Id="rId7" Type="http://schemas.openxmlformats.org/officeDocument/2006/relationships/image" Target="../media/image37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6.jpg"/><Relationship Id="rId5" Type="http://schemas.openxmlformats.org/officeDocument/2006/relationships/image" Target="../media/image35.jpg"/><Relationship Id="rId4" Type="http://schemas.openxmlformats.org/officeDocument/2006/relationships/image" Target="../media/image34.jpg"/><Relationship Id="rId9" Type="http://schemas.openxmlformats.org/officeDocument/2006/relationships/slide" Target="slide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31.svg"/><Relationship Id="rId3" Type="http://schemas.openxmlformats.org/officeDocument/2006/relationships/slide" Target="slide4.xml"/><Relationship Id="rId7" Type="http://schemas.openxmlformats.org/officeDocument/2006/relationships/image" Target="../media/image13.svg"/><Relationship Id="rId12" Type="http://schemas.openxmlformats.org/officeDocument/2006/relationships/image" Target="../media/image3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11" Type="http://schemas.openxmlformats.org/officeDocument/2006/relationships/image" Target="../media/image40.svg"/><Relationship Id="rId5" Type="http://schemas.openxmlformats.org/officeDocument/2006/relationships/image" Target="../media/image15.svg"/><Relationship Id="rId10" Type="http://schemas.openxmlformats.org/officeDocument/2006/relationships/image" Target="../media/image23.png"/><Relationship Id="rId4" Type="http://schemas.openxmlformats.org/officeDocument/2006/relationships/image" Target="../media/image14.png"/><Relationship Id="rId9" Type="http://schemas.openxmlformats.org/officeDocument/2006/relationships/image" Target="../media/image17.svg"/><Relationship Id="rId14" Type="http://schemas.openxmlformats.org/officeDocument/2006/relationships/slide" Target="slide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13" Type="http://schemas.openxmlformats.org/officeDocument/2006/relationships/slide" Target="slide28.xml"/><Relationship Id="rId3" Type="http://schemas.openxmlformats.org/officeDocument/2006/relationships/slide" Target="slide17.xml"/><Relationship Id="rId7" Type="http://schemas.openxmlformats.org/officeDocument/2006/relationships/slide" Target="slide13.xml"/><Relationship Id="rId12" Type="http://schemas.openxmlformats.org/officeDocument/2006/relationships/slide" Target="slide27.xml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.xml"/><Relationship Id="rId11" Type="http://schemas.openxmlformats.org/officeDocument/2006/relationships/slide" Target="slide16.xml"/><Relationship Id="rId5" Type="http://schemas.openxmlformats.org/officeDocument/2006/relationships/slide" Target="slide5.xml"/><Relationship Id="rId10" Type="http://schemas.openxmlformats.org/officeDocument/2006/relationships/slide" Target="slide14.xml"/><Relationship Id="rId4" Type="http://schemas.openxmlformats.org/officeDocument/2006/relationships/slide" Target="slide7.xml"/><Relationship Id="rId9" Type="http://schemas.openxmlformats.org/officeDocument/2006/relationships/slide" Target="slide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svg"/><Relationship Id="rId3" Type="http://schemas.openxmlformats.org/officeDocument/2006/relationships/image" Target="../media/image25.png"/><Relationship Id="rId7" Type="http://schemas.openxmlformats.org/officeDocument/2006/relationships/image" Target="../media/image43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svg"/><Relationship Id="rId5" Type="http://schemas.openxmlformats.org/officeDocument/2006/relationships/image" Target="../media/image41.png"/><Relationship Id="rId4" Type="http://schemas.openxmlformats.org/officeDocument/2006/relationships/image" Target="../media/image26.svg"/><Relationship Id="rId9" Type="http://schemas.openxmlformats.org/officeDocument/2006/relationships/slide" Target="slide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4" Type="http://schemas.openxmlformats.org/officeDocument/2006/relationships/slide" Target="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sv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svg"/><Relationship Id="rId3" Type="http://schemas.openxmlformats.org/officeDocument/2006/relationships/image" Target="../media/image25.png"/><Relationship Id="rId7" Type="http://schemas.openxmlformats.org/officeDocument/2006/relationships/image" Target="../media/image14.png"/><Relationship Id="rId2" Type="http://schemas.openxmlformats.org/officeDocument/2006/relationships/slide" Target="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svg"/><Relationship Id="rId5" Type="http://schemas.openxmlformats.org/officeDocument/2006/relationships/image" Target="../media/image45.png"/><Relationship Id="rId4" Type="http://schemas.openxmlformats.org/officeDocument/2006/relationships/image" Target="../media/image26.sv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46.sv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slide" Target="slide6.xml"/><Relationship Id="rId4" Type="http://schemas.openxmlformats.org/officeDocument/2006/relationships/image" Target="../media/image26.sv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svg"/><Relationship Id="rId13" Type="http://schemas.openxmlformats.org/officeDocument/2006/relationships/image" Target="../media/image11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2" Type="http://schemas.openxmlformats.org/officeDocument/2006/relationships/slide" Target="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sv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svg"/><Relationship Id="rId4" Type="http://schemas.openxmlformats.org/officeDocument/2006/relationships/image" Target="../media/image2.sv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" Target="slide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6.xml"/><Relationship Id="rId4" Type="http://schemas.openxmlformats.org/officeDocument/2006/relationships/image" Target="../media/image26.sv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svg"/><Relationship Id="rId3" Type="http://schemas.openxmlformats.org/officeDocument/2006/relationships/image" Target="../media/image26.svg"/><Relationship Id="rId7" Type="http://schemas.openxmlformats.org/officeDocument/2006/relationships/image" Target="../media/image4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8.sv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0" Type="http://schemas.openxmlformats.org/officeDocument/2006/relationships/image" Target="../media/image52.svg"/><Relationship Id="rId4" Type="http://schemas.openxmlformats.org/officeDocument/2006/relationships/slide" Target="slide7.xml"/><Relationship Id="rId9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svg"/><Relationship Id="rId13" Type="http://schemas.openxmlformats.org/officeDocument/2006/relationships/image" Target="../media/image62.png"/><Relationship Id="rId3" Type="http://schemas.openxmlformats.org/officeDocument/2006/relationships/image" Target="../media/image26.svg"/><Relationship Id="rId7" Type="http://schemas.openxmlformats.org/officeDocument/2006/relationships/image" Target="../media/image56.png"/><Relationship Id="rId12" Type="http://schemas.openxmlformats.org/officeDocument/2006/relationships/image" Target="../media/image61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5.svg"/><Relationship Id="rId11" Type="http://schemas.openxmlformats.org/officeDocument/2006/relationships/image" Target="../media/image60.png"/><Relationship Id="rId5" Type="http://schemas.openxmlformats.org/officeDocument/2006/relationships/image" Target="../media/image54.png"/><Relationship Id="rId10" Type="http://schemas.openxmlformats.org/officeDocument/2006/relationships/image" Target="../media/image59.svg"/><Relationship Id="rId4" Type="http://schemas.openxmlformats.org/officeDocument/2006/relationships/slide" Target="slide7.xml"/><Relationship Id="rId9" Type="http://schemas.openxmlformats.org/officeDocument/2006/relationships/image" Target="../media/image58.png"/><Relationship Id="rId14" Type="http://schemas.openxmlformats.org/officeDocument/2006/relationships/image" Target="../media/image63.sv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svg"/><Relationship Id="rId3" Type="http://schemas.openxmlformats.org/officeDocument/2006/relationships/image" Target="../media/image26.svg"/><Relationship Id="rId7" Type="http://schemas.openxmlformats.org/officeDocument/2006/relationships/image" Target="../media/image6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63.svg"/><Relationship Id="rId4" Type="http://schemas.openxmlformats.org/officeDocument/2006/relationships/slide" Target="slide7.xml"/><Relationship Id="rId9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svg"/><Relationship Id="rId5" Type="http://schemas.openxmlformats.org/officeDocument/2006/relationships/image" Target="../media/image45.png"/><Relationship Id="rId4" Type="http://schemas.openxmlformats.org/officeDocument/2006/relationships/slide" Target="slide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svg"/><Relationship Id="rId7" Type="http://schemas.openxmlformats.org/officeDocument/2006/relationships/slide" Target="slide7.xm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svg"/><Relationship Id="rId5" Type="http://schemas.openxmlformats.org/officeDocument/2006/relationships/image" Target="../media/image45.png"/><Relationship Id="rId4" Type="http://schemas.openxmlformats.org/officeDocument/2006/relationships/slide" Target="slide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svg"/><Relationship Id="rId3" Type="http://schemas.openxmlformats.org/officeDocument/2006/relationships/image" Target="../media/image26.svg"/><Relationship Id="rId7" Type="http://schemas.openxmlformats.org/officeDocument/2006/relationships/image" Target="../media/image6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5.svg"/><Relationship Id="rId5" Type="http://schemas.openxmlformats.org/officeDocument/2006/relationships/image" Target="../media/image54.png"/><Relationship Id="rId10" Type="http://schemas.openxmlformats.org/officeDocument/2006/relationships/image" Target="../media/image63.svg"/><Relationship Id="rId4" Type="http://schemas.openxmlformats.org/officeDocument/2006/relationships/slide" Target="slide8.xml"/><Relationship Id="rId9" Type="http://schemas.openxmlformats.org/officeDocument/2006/relationships/image" Target="../media/image6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slide" Target="slide4.xml"/><Relationship Id="rId7" Type="http://schemas.openxmlformats.org/officeDocument/2006/relationships/image" Target="../media/image13.sv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6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sv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image" Target="../media/image13.sv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7" Type="http://schemas.openxmlformats.org/officeDocument/2006/relationships/slide" Target="slide8.xml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7.xml"/><Relationship Id="rId5" Type="http://schemas.openxmlformats.org/officeDocument/2006/relationships/slide" Target="slide6.xml"/><Relationship Id="rId4" Type="http://schemas.openxmlformats.org/officeDocument/2006/relationships/slide" Target="slide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3" Type="http://schemas.openxmlformats.org/officeDocument/2006/relationships/slide" Target="slide9.xml"/><Relationship Id="rId7" Type="http://schemas.openxmlformats.org/officeDocument/2006/relationships/image" Target="../media/image15.svg"/><Relationship Id="rId12" Type="http://schemas.openxmlformats.org/officeDocument/2006/relationships/slide" Target="slide1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png"/><Relationship Id="rId11" Type="http://schemas.openxmlformats.org/officeDocument/2006/relationships/slide" Target="slide28.xml"/><Relationship Id="rId5" Type="http://schemas.openxmlformats.org/officeDocument/2006/relationships/image" Target="../media/image13.svg"/><Relationship Id="rId10" Type="http://schemas.openxmlformats.org/officeDocument/2006/relationships/slide" Target="slide27.xml"/><Relationship Id="rId4" Type="http://schemas.openxmlformats.org/officeDocument/2006/relationships/image" Target="../media/image12.png"/><Relationship Id="rId9" Type="http://schemas.openxmlformats.org/officeDocument/2006/relationships/slide" Target="slide1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13" Type="http://schemas.openxmlformats.org/officeDocument/2006/relationships/image" Target="../media/image22.svg"/><Relationship Id="rId18" Type="http://schemas.openxmlformats.org/officeDocument/2006/relationships/image" Target="../media/image26.svg"/><Relationship Id="rId3" Type="http://schemas.openxmlformats.org/officeDocument/2006/relationships/slide" Target="slide4.xml"/><Relationship Id="rId21" Type="http://schemas.openxmlformats.org/officeDocument/2006/relationships/slide" Target="slide17.xml"/><Relationship Id="rId7" Type="http://schemas.openxmlformats.org/officeDocument/2006/relationships/image" Target="../media/image7.png"/><Relationship Id="rId12" Type="http://schemas.openxmlformats.org/officeDocument/2006/relationships/image" Target="../media/image21.png"/><Relationship Id="rId17" Type="http://schemas.openxmlformats.org/officeDocument/2006/relationships/image" Target="../media/image25.png"/><Relationship Id="rId2" Type="http://schemas.openxmlformats.org/officeDocument/2006/relationships/slide" Target="slide3.xml"/><Relationship Id="rId16" Type="http://schemas.openxmlformats.org/officeDocument/2006/relationships/slide" Target="slide13.xml"/><Relationship Id="rId20" Type="http://schemas.openxmlformats.org/officeDocument/2006/relationships/slide" Target="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svg"/><Relationship Id="rId11" Type="http://schemas.openxmlformats.org/officeDocument/2006/relationships/image" Target="../media/image20.svg"/><Relationship Id="rId5" Type="http://schemas.openxmlformats.org/officeDocument/2006/relationships/image" Target="../media/image16.png"/><Relationship Id="rId15" Type="http://schemas.openxmlformats.org/officeDocument/2006/relationships/image" Target="../media/image24.svg"/><Relationship Id="rId10" Type="http://schemas.openxmlformats.org/officeDocument/2006/relationships/image" Target="../media/image19.svg"/><Relationship Id="rId19" Type="http://schemas.openxmlformats.org/officeDocument/2006/relationships/slide" Target="slide14.xml"/><Relationship Id="rId4" Type="http://schemas.openxmlformats.org/officeDocument/2006/relationships/slide" Target="slide11.xml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25.png"/><Relationship Id="rId3" Type="http://schemas.openxmlformats.org/officeDocument/2006/relationships/slide" Target="slide4.xml"/><Relationship Id="rId7" Type="http://schemas.openxmlformats.org/officeDocument/2006/relationships/image" Target="../media/image8.svg"/><Relationship Id="rId12" Type="http://schemas.openxmlformats.org/officeDocument/2006/relationships/slide" Target="slide19.xml"/><Relationship Id="rId2" Type="http://schemas.openxmlformats.org/officeDocument/2006/relationships/slide" Target="slide3.xml"/><Relationship Id="rId16" Type="http://schemas.openxmlformats.org/officeDocument/2006/relationships/slide" Target="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11" Type="http://schemas.openxmlformats.org/officeDocument/2006/relationships/image" Target="../media/image24.svg"/><Relationship Id="rId5" Type="http://schemas.openxmlformats.org/officeDocument/2006/relationships/image" Target="../media/image17.svg"/><Relationship Id="rId15" Type="http://schemas.openxmlformats.org/officeDocument/2006/relationships/slide" Target="slide18.xml"/><Relationship Id="rId10" Type="http://schemas.openxmlformats.org/officeDocument/2006/relationships/image" Target="../media/image23.png"/><Relationship Id="rId4" Type="http://schemas.openxmlformats.org/officeDocument/2006/relationships/image" Target="../media/image16.png"/><Relationship Id="rId9" Type="http://schemas.openxmlformats.org/officeDocument/2006/relationships/image" Target="../media/image28.svg"/><Relationship Id="rId14" Type="http://schemas.openxmlformats.org/officeDocument/2006/relationships/image" Target="../media/image26.sv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image" Target="../media/image7.png"/><Relationship Id="rId7" Type="http://schemas.openxmlformats.org/officeDocument/2006/relationships/image" Target="../media/image26.svg"/><Relationship Id="rId2" Type="http://schemas.openxmlformats.org/officeDocument/2006/relationships/slide" Target="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slide" Target="slide21.xml"/><Relationship Id="rId10" Type="http://schemas.openxmlformats.org/officeDocument/2006/relationships/slide" Target="slide25.xml"/><Relationship Id="rId4" Type="http://schemas.openxmlformats.org/officeDocument/2006/relationships/image" Target="../media/image8.svg"/><Relationship Id="rId9" Type="http://schemas.openxmlformats.org/officeDocument/2006/relationships/slide" Target="slide2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image" Target="../media/image7.png"/><Relationship Id="rId7" Type="http://schemas.openxmlformats.org/officeDocument/2006/relationships/image" Target="../media/image26.svg"/><Relationship Id="rId2" Type="http://schemas.openxmlformats.org/officeDocument/2006/relationships/slide" Target="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slide" Target="slide24.xml"/><Relationship Id="rId4" Type="http://schemas.openxmlformats.org/officeDocument/2006/relationships/image" Target="../media/image8.svg"/><Relationship Id="rId9" Type="http://schemas.openxmlformats.org/officeDocument/2006/relationships/slide" Target="slide2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slide" Target="slide4.xml"/><Relationship Id="rId7" Type="http://schemas.openxmlformats.org/officeDocument/2006/relationships/image" Target="../media/image13.sv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5.svg"/><Relationship Id="rId4" Type="http://schemas.openxmlformats.org/officeDocument/2006/relationships/image" Target="../media/image14.png"/><Relationship Id="rId9" Type="http://schemas.openxmlformats.org/officeDocument/2006/relationships/image" Target="../media/image31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 err="1">
                <a:solidFill>
                  <a:schemeClr val="bg1">
                    <a:lumMod val="85000"/>
                  </a:schemeClr>
                </a:solidFill>
              </a:rPr>
              <a:t>Bizzxe</a:t>
            </a:r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 2.0</a:t>
            </a:r>
          </a:p>
        </p:txBody>
      </p: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DE7FA7D-51CD-4388-A5E2-E2E184FFFEEF}"/>
              </a:ext>
            </a:extLst>
          </p:cNvPr>
          <p:cNvGrpSpPr/>
          <p:nvPr/>
        </p:nvGrpSpPr>
        <p:grpSpPr>
          <a:xfrm>
            <a:off x="4880562" y="2380884"/>
            <a:ext cx="2063511" cy="1888903"/>
            <a:chOff x="4858341" y="1292396"/>
            <a:chExt cx="2063511" cy="1888903"/>
          </a:xfrm>
        </p:grpSpPr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4B3BE3F7-D85C-4FAC-BD09-E2BCE52B47EA}"/>
                </a:ext>
              </a:extLst>
            </p:cNvPr>
            <p:cNvSpPr/>
            <p:nvPr/>
          </p:nvSpPr>
          <p:spPr>
            <a:xfrm>
              <a:off x="4858341" y="1292396"/>
              <a:ext cx="2063511" cy="1888903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3" name="Oval 4">
              <a:extLst>
                <a:ext uri="{FF2B5EF4-FFF2-40B4-BE49-F238E27FC236}">
                  <a16:creationId xmlns:a16="http://schemas.microsoft.com/office/drawing/2014/main" id="{317EC926-FC39-4822-BF10-61E79243C5AF}"/>
                </a:ext>
              </a:extLst>
            </p:cNvPr>
            <p:cNvSpPr txBox="1"/>
            <p:nvPr/>
          </p:nvSpPr>
          <p:spPr>
            <a:xfrm>
              <a:off x="4858342" y="1657795"/>
              <a:ext cx="2063510" cy="133565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 err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Bizzxe</a:t>
              </a: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2.0 </a:t>
              </a:r>
            </a:p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RP</a:t>
              </a:r>
              <a:endParaRPr lang="en-US" sz="1800" kern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aphicFrame>
        <p:nvGraphicFramePr>
          <p:cNvPr id="44" name="Diagram 43">
            <a:extLst>
              <a:ext uri="{FF2B5EF4-FFF2-40B4-BE49-F238E27FC236}">
                <a16:creationId xmlns:a16="http://schemas.microsoft.com/office/drawing/2014/main" id="{30845C92-6AE1-4496-8908-58227B1D724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19212170"/>
              </p:ext>
            </p:extLst>
          </p:nvPr>
        </p:nvGraphicFramePr>
        <p:xfrm>
          <a:off x="1847636" y="500017"/>
          <a:ext cx="8129361" cy="5987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40455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Manufacturing Concep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8BD24813-14BD-4995-94FC-4CAE4DE280C5}"/>
              </a:ext>
            </a:extLst>
          </p:cNvPr>
          <p:cNvSpPr txBox="1">
            <a:spLocks/>
          </p:cNvSpPr>
          <p:nvPr/>
        </p:nvSpPr>
        <p:spPr>
          <a:xfrm>
            <a:off x="2387274" y="2271706"/>
            <a:ext cx="8492266" cy="7967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AU" sz="2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E0E29AF-2A6C-441A-931B-CC9A6BCA3B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0" y="816792"/>
            <a:ext cx="1540457" cy="93930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F1A2B3-B556-4C59-A2E2-4347347CD107}"/>
              </a:ext>
            </a:extLst>
          </p:cNvPr>
          <p:cNvSpPr txBox="1"/>
          <p:nvPr/>
        </p:nvSpPr>
        <p:spPr>
          <a:xfrm>
            <a:off x="288343" y="387565"/>
            <a:ext cx="2574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dirty="0"/>
              <a:t>Machine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77E20FE-6BD3-43DA-B99F-EF2C6AD1C88E}"/>
              </a:ext>
            </a:extLst>
          </p:cNvPr>
          <p:cNvSpPr txBox="1"/>
          <p:nvPr/>
        </p:nvSpPr>
        <p:spPr>
          <a:xfrm>
            <a:off x="291670" y="1756095"/>
            <a:ext cx="2916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dirty="0"/>
              <a:t>Operation </a:t>
            </a:r>
          </a:p>
          <a:p>
            <a:r>
              <a:rPr lang="en-AU" sz="1200" dirty="0"/>
              <a:t>Individual processes a company engages in to produce a finished goods or WIP </a:t>
            </a:r>
            <a:endParaRPr lang="en-NZ" sz="12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B91B1E0-96F6-4FD7-BA8D-360A8E4F3F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0" y="2608273"/>
            <a:ext cx="1715948" cy="96414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105CFBD-09CB-477C-8F01-3EF03274A0B1}"/>
              </a:ext>
            </a:extLst>
          </p:cNvPr>
          <p:cNvSpPr txBox="1"/>
          <p:nvPr/>
        </p:nvSpPr>
        <p:spPr>
          <a:xfrm>
            <a:off x="367859" y="3537074"/>
            <a:ext cx="2916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dirty="0"/>
              <a:t>Work Centre </a:t>
            </a:r>
          </a:p>
          <a:p>
            <a:r>
              <a:rPr lang="en-AU" sz="1200" dirty="0"/>
              <a:t>Section of a production facility where all tasks associated with a particular process </a:t>
            </a:r>
            <a:endParaRPr lang="en-NZ" sz="1200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49C1475-932D-40D2-89F8-C99929FE828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522" y="4365298"/>
            <a:ext cx="1205652" cy="78216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F4BFF40-11F4-4FA1-87B1-B98291BBD286}"/>
              </a:ext>
            </a:extLst>
          </p:cNvPr>
          <p:cNvSpPr txBox="1"/>
          <p:nvPr/>
        </p:nvSpPr>
        <p:spPr>
          <a:xfrm>
            <a:off x="3402349" y="671530"/>
            <a:ext cx="29168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dirty="0"/>
              <a:t>Route </a:t>
            </a:r>
          </a:p>
          <a:p>
            <a:r>
              <a:rPr lang="en-AU" sz="1200" dirty="0"/>
              <a:t>This will show what sub-components are needed in the manufacture of the end product and the quantity of those items</a:t>
            </a:r>
            <a:endParaRPr lang="en-NZ" sz="12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E2516B7-45D1-4A6C-87CF-D20DF430494A}"/>
              </a:ext>
            </a:extLst>
          </p:cNvPr>
          <p:cNvSpPr txBox="1"/>
          <p:nvPr/>
        </p:nvSpPr>
        <p:spPr>
          <a:xfrm>
            <a:off x="7508946" y="664884"/>
            <a:ext cx="271443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dirty="0"/>
              <a:t>Work cycle</a:t>
            </a:r>
          </a:p>
          <a:p>
            <a:r>
              <a:rPr lang="en-AU" sz="1200" dirty="0"/>
              <a:t>Sequence of activities and movements which are repeated with little or no variation each time the job is performed.</a:t>
            </a:r>
            <a:endParaRPr lang="en-NZ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D9D1FD9-AD6F-4B5D-8072-7197867D233C}"/>
              </a:ext>
            </a:extLst>
          </p:cNvPr>
          <p:cNvSpPr txBox="1"/>
          <p:nvPr/>
        </p:nvSpPr>
        <p:spPr>
          <a:xfrm>
            <a:off x="367859" y="5210211"/>
            <a:ext cx="2916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dirty="0"/>
              <a:t>Operation Template  </a:t>
            </a:r>
          </a:p>
          <a:p>
            <a:r>
              <a:rPr lang="en-AU" sz="1200" dirty="0"/>
              <a:t>Standard sequence of operations to produce a finished good or WIP</a:t>
            </a:r>
            <a:endParaRPr lang="en-NZ" sz="1200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87CCE70-DFCC-4A08-9069-B33C523F89F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24" y="6137196"/>
            <a:ext cx="2996925" cy="69039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E5310E26-4791-4232-95C1-2B74876C0D2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8981" y="632562"/>
            <a:ext cx="897237" cy="125140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ED49AAE-52B7-4B97-835E-E5255525B9E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319" y="715899"/>
            <a:ext cx="1151838" cy="92692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DFEB4F1-ED5C-45A9-9325-6009D8B274B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98807" y="2178860"/>
            <a:ext cx="7537411" cy="4192341"/>
          </a:xfrm>
          <a:prstGeom prst="rect">
            <a:avLst/>
          </a:prstGeom>
        </p:spPr>
      </p:pic>
      <p:sp>
        <p:nvSpPr>
          <p:cNvPr id="51" name="Oval 50">
            <a:hlinkClick r:id="rId9" action="ppaction://hlinksldjump"/>
            <a:extLst>
              <a:ext uri="{FF2B5EF4-FFF2-40B4-BE49-F238E27FC236}">
                <a16:creationId xmlns:a16="http://schemas.microsoft.com/office/drawing/2014/main" id="{C4AD09AA-7BD6-4A37-BF24-A47000137B8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645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Manufacturing Scop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14C30E-37CA-45B8-8C38-98E278A124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300" y="555718"/>
            <a:ext cx="9773026" cy="5992781"/>
          </a:xfrm>
          <a:prstGeom prst="rect">
            <a:avLst/>
          </a:prstGeom>
        </p:spPr>
      </p:pic>
      <p:sp>
        <p:nvSpPr>
          <p:cNvPr id="6" name="Oval 5">
            <a:hlinkClick r:id="rId3" action="ppaction://hlinksldjump"/>
            <a:extLst>
              <a:ext uri="{FF2B5EF4-FFF2-40B4-BE49-F238E27FC236}">
                <a16:creationId xmlns:a16="http://schemas.microsoft.com/office/drawing/2014/main" id="{0DC60202-D624-44BB-912C-81CDCCD92F68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BE6331-2201-4CA0-9272-452B3C72F525}"/>
              </a:ext>
            </a:extLst>
          </p:cNvPr>
          <p:cNvSpPr txBox="1"/>
          <p:nvPr/>
        </p:nvSpPr>
        <p:spPr>
          <a:xfrm>
            <a:off x="232451" y="4543220"/>
            <a:ext cx="14038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pic>
        <p:nvPicPr>
          <p:cNvPr id="11" name="Graphic 10" descr="Tools">
            <a:extLst>
              <a:ext uri="{FF2B5EF4-FFF2-40B4-BE49-F238E27FC236}">
                <a16:creationId xmlns:a16="http://schemas.microsoft.com/office/drawing/2014/main" id="{A2D4902D-9225-4311-9BA9-DDF9168A97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4543219"/>
            <a:ext cx="307778" cy="307778"/>
          </a:xfrm>
          <a:prstGeom prst="rect">
            <a:avLst/>
          </a:prstGeom>
        </p:spPr>
      </p:pic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6A5E263-0CE1-44DD-8A89-33621139D729}"/>
              </a:ext>
            </a:extLst>
          </p:cNvPr>
          <p:cNvSpPr/>
          <p:nvPr/>
        </p:nvSpPr>
        <p:spPr>
          <a:xfrm>
            <a:off x="1842154" y="2327318"/>
            <a:ext cx="9615872" cy="4407629"/>
          </a:xfrm>
          <a:custGeom>
            <a:avLst/>
            <a:gdLst>
              <a:gd name="connsiteX0" fmla="*/ 5611591 w 9615872"/>
              <a:gd name="connsiteY0" fmla="*/ 896173 h 4407629"/>
              <a:gd name="connsiteX1" fmla="*/ 5343737 w 9615872"/>
              <a:gd name="connsiteY1" fmla="*/ 1736682 h 4407629"/>
              <a:gd name="connsiteX2" fmla="*/ 3468755 w 9615872"/>
              <a:gd name="connsiteY2" fmla="*/ 1533482 h 4407629"/>
              <a:gd name="connsiteX3" fmla="*/ 1695373 w 9615872"/>
              <a:gd name="connsiteY3" fmla="*/ 1847518 h 4407629"/>
              <a:gd name="connsiteX4" fmla="*/ 125191 w 9615872"/>
              <a:gd name="connsiteY4" fmla="*/ 2872755 h 4407629"/>
              <a:gd name="connsiteX5" fmla="*/ 476173 w 9615872"/>
              <a:gd name="connsiteY5" fmla="*/ 4276682 h 4407629"/>
              <a:gd name="connsiteX6" fmla="*/ 3468755 w 9615872"/>
              <a:gd name="connsiteY6" fmla="*/ 4322864 h 4407629"/>
              <a:gd name="connsiteX7" fmla="*/ 8668828 w 9615872"/>
              <a:gd name="connsiteY7" fmla="*/ 4295155 h 4407629"/>
              <a:gd name="connsiteX8" fmla="*/ 8955155 w 9615872"/>
              <a:gd name="connsiteY8" fmla="*/ 2918937 h 4407629"/>
              <a:gd name="connsiteX9" fmla="*/ 9592464 w 9615872"/>
              <a:gd name="connsiteY9" fmla="*/ 517482 h 4407629"/>
              <a:gd name="connsiteX10" fmla="*/ 8040755 w 9615872"/>
              <a:gd name="connsiteY10" fmla="*/ 246 h 4407629"/>
              <a:gd name="connsiteX11" fmla="*/ 6664537 w 9615872"/>
              <a:gd name="connsiteY11" fmla="*/ 452827 h 4407629"/>
              <a:gd name="connsiteX12" fmla="*/ 5620828 w 9615872"/>
              <a:gd name="connsiteY12" fmla="*/ 711446 h 440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615872" h="4407629">
                <a:moveTo>
                  <a:pt x="5611591" y="896173"/>
                </a:moveTo>
                <a:cubicBezTo>
                  <a:pt x="5656233" y="1263318"/>
                  <a:pt x="5700876" y="1630464"/>
                  <a:pt x="5343737" y="1736682"/>
                </a:cubicBezTo>
                <a:cubicBezTo>
                  <a:pt x="4986598" y="1842900"/>
                  <a:pt x="4076816" y="1515009"/>
                  <a:pt x="3468755" y="1533482"/>
                </a:cubicBezTo>
                <a:cubicBezTo>
                  <a:pt x="2860694" y="1551955"/>
                  <a:pt x="2252634" y="1624306"/>
                  <a:pt x="1695373" y="1847518"/>
                </a:cubicBezTo>
                <a:cubicBezTo>
                  <a:pt x="1138112" y="2070730"/>
                  <a:pt x="328391" y="2467894"/>
                  <a:pt x="125191" y="2872755"/>
                </a:cubicBezTo>
                <a:cubicBezTo>
                  <a:pt x="-78009" y="3277616"/>
                  <a:pt x="-81088" y="4034997"/>
                  <a:pt x="476173" y="4276682"/>
                </a:cubicBezTo>
                <a:cubicBezTo>
                  <a:pt x="1033434" y="4518367"/>
                  <a:pt x="3468755" y="4322864"/>
                  <a:pt x="3468755" y="4322864"/>
                </a:cubicBezTo>
                <a:cubicBezTo>
                  <a:pt x="4834197" y="4325943"/>
                  <a:pt x="7754428" y="4529143"/>
                  <a:pt x="8668828" y="4295155"/>
                </a:cubicBezTo>
                <a:cubicBezTo>
                  <a:pt x="9583228" y="4061167"/>
                  <a:pt x="8801216" y="3548549"/>
                  <a:pt x="8955155" y="2918937"/>
                </a:cubicBezTo>
                <a:cubicBezTo>
                  <a:pt x="9109094" y="2289325"/>
                  <a:pt x="9744864" y="1003931"/>
                  <a:pt x="9592464" y="517482"/>
                </a:cubicBezTo>
                <a:cubicBezTo>
                  <a:pt x="9440064" y="31033"/>
                  <a:pt x="8528743" y="11022"/>
                  <a:pt x="8040755" y="246"/>
                </a:cubicBezTo>
                <a:cubicBezTo>
                  <a:pt x="7552767" y="-10530"/>
                  <a:pt x="7067858" y="334294"/>
                  <a:pt x="6664537" y="452827"/>
                </a:cubicBezTo>
                <a:cubicBezTo>
                  <a:pt x="6261216" y="571360"/>
                  <a:pt x="5941022" y="641403"/>
                  <a:pt x="5620828" y="711446"/>
                </a:cubicBezTo>
              </a:path>
            </a:pathLst>
          </a:cu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208F5-29B6-4B00-8ED9-1ED4AE3D85B1}"/>
              </a:ext>
            </a:extLst>
          </p:cNvPr>
          <p:cNvSpPr txBox="1"/>
          <p:nvPr/>
        </p:nvSpPr>
        <p:spPr>
          <a:xfrm>
            <a:off x="3673097" y="774196"/>
            <a:ext cx="1601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13" name="Graphic 12" descr="Puzzle">
            <a:extLst>
              <a:ext uri="{FF2B5EF4-FFF2-40B4-BE49-F238E27FC236}">
                <a16:creationId xmlns:a16="http://schemas.microsoft.com/office/drawing/2014/main" id="{49A6207D-09FC-4E6D-9FDC-390F2BDFB66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324050" y="500019"/>
            <a:ext cx="406932" cy="406932"/>
          </a:xfrm>
          <a:prstGeom prst="rect">
            <a:avLst/>
          </a:prstGeom>
        </p:spPr>
      </p:pic>
      <p:sp>
        <p:nvSpPr>
          <p:cNvPr id="8" name="Freeform: Shape 7">
            <a:extLst>
              <a:ext uri="{FF2B5EF4-FFF2-40B4-BE49-F238E27FC236}">
                <a16:creationId xmlns:a16="http://schemas.microsoft.com/office/drawing/2014/main" id="{78AB3645-7BE4-4FA0-AE6B-2191FC1F4304}"/>
              </a:ext>
            </a:extLst>
          </p:cNvPr>
          <p:cNvSpPr/>
          <p:nvPr/>
        </p:nvSpPr>
        <p:spPr>
          <a:xfrm>
            <a:off x="7227834" y="389741"/>
            <a:ext cx="4495202" cy="2270638"/>
          </a:xfrm>
          <a:custGeom>
            <a:avLst/>
            <a:gdLst>
              <a:gd name="connsiteX0" fmla="*/ 641548 w 4495202"/>
              <a:gd name="connsiteY0" fmla="*/ 192150 h 2270638"/>
              <a:gd name="connsiteX1" fmla="*/ 87366 w 4495202"/>
              <a:gd name="connsiteY1" fmla="*/ 1383641 h 2270638"/>
              <a:gd name="connsiteX2" fmla="*/ 152021 w 4495202"/>
              <a:gd name="connsiteY2" fmla="*/ 2196441 h 2270638"/>
              <a:gd name="connsiteX3" fmla="*/ 1509766 w 4495202"/>
              <a:gd name="connsiteY3" fmla="*/ 2177968 h 2270638"/>
              <a:gd name="connsiteX4" fmla="*/ 2063948 w 4495202"/>
              <a:gd name="connsiteY4" fmla="*/ 1706914 h 2270638"/>
              <a:gd name="connsiteX5" fmla="*/ 4400748 w 4495202"/>
              <a:gd name="connsiteY5" fmla="*/ 1466768 h 2270638"/>
              <a:gd name="connsiteX6" fmla="*/ 3726493 w 4495202"/>
              <a:gd name="connsiteY6" fmla="*/ 118259 h 2270638"/>
              <a:gd name="connsiteX7" fmla="*/ 881693 w 4495202"/>
              <a:gd name="connsiteY7" fmla="*/ 155204 h 22706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495202" h="2270638">
                <a:moveTo>
                  <a:pt x="641548" y="192150"/>
                </a:moveTo>
                <a:cubicBezTo>
                  <a:pt x="405251" y="620871"/>
                  <a:pt x="168954" y="1049593"/>
                  <a:pt x="87366" y="1383641"/>
                </a:cubicBezTo>
                <a:cubicBezTo>
                  <a:pt x="5778" y="1717689"/>
                  <a:pt x="-85046" y="2064053"/>
                  <a:pt x="152021" y="2196441"/>
                </a:cubicBezTo>
                <a:cubicBezTo>
                  <a:pt x="389088" y="2328829"/>
                  <a:pt x="1191112" y="2259556"/>
                  <a:pt x="1509766" y="2177968"/>
                </a:cubicBezTo>
                <a:cubicBezTo>
                  <a:pt x="1828420" y="2096380"/>
                  <a:pt x="1582118" y="1825447"/>
                  <a:pt x="2063948" y="1706914"/>
                </a:cubicBezTo>
                <a:cubicBezTo>
                  <a:pt x="2545778" y="1588381"/>
                  <a:pt x="4123657" y="1731544"/>
                  <a:pt x="4400748" y="1466768"/>
                </a:cubicBezTo>
                <a:cubicBezTo>
                  <a:pt x="4677839" y="1201992"/>
                  <a:pt x="4313002" y="336853"/>
                  <a:pt x="3726493" y="118259"/>
                </a:cubicBezTo>
                <a:cubicBezTo>
                  <a:pt x="3139984" y="-100335"/>
                  <a:pt x="2010838" y="27434"/>
                  <a:pt x="881693" y="155204"/>
                </a:cubicBezTo>
              </a:path>
            </a:pathLst>
          </a:cu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3E632FE-13ED-434F-B3F0-27DF6BFD3BE4}"/>
              </a:ext>
            </a:extLst>
          </p:cNvPr>
          <p:cNvSpPr txBox="1"/>
          <p:nvPr/>
        </p:nvSpPr>
        <p:spPr>
          <a:xfrm>
            <a:off x="10758675" y="802615"/>
            <a:ext cx="15247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lanning Entities   </a:t>
            </a:r>
          </a:p>
        </p:txBody>
      </p:sp>
      <p:pic>
        <p:nvPicPr>
          <p:cNvPr id="17" name="Graphic 16" descr="Teacher">
            <a:extLst>
              <a:ext uri="{FF2B5EF4-FFF2-40B4-BE49-F238E27FC236}">
                <a16:creationId xmlns:a16="http://schemas.microsoft.com/office/drawing/2014/main" id="{5AEAA201-5942-4057-BB35-ED64CE26390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897755" y="512694"/>
            <a:ext cx="440842" cy="440842"/>
          </a:xfrm>
          <a:prstGeom prst="rect">
            <a:avLst/>
          </a:prstGeom>
        </p:spPr>
      </p:pic>
      <p:sp>
        <p:nvSpPr>
          <p:cNvPr id="3" name="Freeform: Shape 2">
            <a:extLst>
              <a:ext uri="{FF2B5EF4-FFF2-40B4-BE49-F238E27FC236}">
                <a16:creationId xmlns:a16="http://schemas.microsoft.com/office/drawing/2014/main" id="{C53E92F6-88FC-4B4E-806B-C15C2ACC604B}"/>
              </a:ext>
            </a:extLst>
          </p:cNvPr>
          <p:cNvSpPr/>
          <p:nvPr/>
        </p:nvSpPr>
        <p:spPr>
          <a:xfrm>
            <a:off x="284143" y="437588"/>
            <a:ext cx="4638033" cy="4526490"/>
          </a:xfrm>
          <a:custGeom>
            <a:avLst/>
            <a:gdLst>
              <a:gd name="connsiteX0" fmla="*/ 29622 w 4638033"/>
              <a:gd name="connsiteY0" fmla="*/ 100294 h 4526490"/>
              <a:gd name="connsiteX1" fmla="*/ 155128 w 4638033"/>
              <a:gd name="connsiteY1" fmla="*/ 3838577 h 4526490"/>
              <a:gd name="connsiteX2" fmla="*/ 1230892 w 4638033"/>
              <a:gd name="connsiteY2" fmla="*/ 4493000 h 4526490"/>
              <a:gd name="connsiteX3" fmla="*/ 3355528 w 4638033"/>
              <a:gd name="connsiteY3" fmla="*/ 3372412 h 4526490"/>
              <a:gd name="connsiteX4" fmla="*/ 4637481 w 4638033"/>
              <a:gd name="connsiteY4" fmla="*/ 1991847 h 4526490"/>
              <a:gd name="connsiteX5" fmla="*/ 3507928 w 4638033"/>
              <a:gd name="connsiteY5" fmla="*/ 700930 h 4526490"/>
              <a:gd name="connsiteX6" fmla="*/ 2853504 w 4638033"/>
              <a:gd name="connsiteY6" fmla="*/ 73400 h 4526490"/>
              <a:gd name="connsiteX7" fmla="*/ 226845 w 4638033"/>
              <a:gd name="connsiteY7" fmla="*/ 37541 h 4526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638033" h="4526490">
                <a:moveTo>
                  <a:pt x="29622" y="100294"/>
                </a:moveTo>
                <a:cubicBezTo>
                  <a:pt x="-7731" y="1603376"/>
                  <a:pt x="-45084" y="3106459"/>
                  <a:pt x="155128" y="3838577"/>
                </a:cubicBezTo>
                <a:cubicBezTo>
                  <a:pt x="355340" y="4570695"/>
                  <a:pt x="697492" y="4570694"/>
                  <a:pt x="1230892" y="4493000"/>
                </a:cubicBezTo>
                <a:cubicBezTo>
                  <a:pt x="1764292" y="4415306"/>
                  <a:pt x="2787763" y="3789271"/>
                  <a:pt x="3355528" y="3372412"/>
                </a:cubicBezTo>
                <a:cubicBezTo>
                  <a:pt x="3923293" y="2955553"/>
                  <a:pt x="4612081" y="2437094"/>
                  <a:pt x="4637481" y="1991847"/>
                </a:cubicBezTo>
                <a:cubicBezTo>
                  <a:pt x="4662881" y="1546600"/>
                  <a:pt x="3805257" y="1020671"/>
                  <a:pt x="3507928" y="700930"/>
                </a:cubicBezTo>
                <a:cubicBezTo>
                  <a:pt x="3210599" y="381189"/>
                  <a:pt x="3400351" y="183965"/>
                  <a:pt x="2853504" y="73400"/>
                </a:cubicBezTo>
                <a:cubicBezTo>
                  <a:pt x="2306657" y="-37165"/>
                  <a:pt x="1266751" y="188"/>
                  <a:pt x="226845" y="3754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7AD5451A-86B7-4652-863F-C24FFD9862C9}"/>
              </a:ext>
            </a:extLst>
          </p:cNvPr>
          <p:cNvSpPr/>
          <p:nvPr/>
        </p:nvSpPr>
        <p:spPr>
          <a:xfrm>
            <a:off x="4437529" y="434395"/>
            <a:ext cx="2765762" cy="1997732"/>
          </a:xfrm>
          <a:custGeom>
            <a:avLst/>
            <a:gdLst>
              <a:gd name="connsiteX0" fmla="*/ 89647 w 2765762"/>
              <a:gd name="connsiteY0" fmla="*/ 677229 h 1997732"/>
              <a:gd name="connsiteX1" fmla="*/ 537883 w 2765762"/>
              <a:gd name="connsiteY1" fmla="*/ 1609558 h 1997732"/>
              <a:gd name="connsiteX2" fmla="*/ 1658471 w 2765762"/>
              <a:gd name="connsiteY2" fmla="*/ 1986076 h 1997732"/>
              <a:gd name="connsiteX3" fmla="*/ 2581836 w 2765762"/>
              <a:gd name="connsiteY3" fmla="*/ 1215111 h 1997732"/>
              <a:gd name="connsiteX4" fmla="*/ 2680447 w 2765762"/>
              <a:gd name="connsiteY4" fmla="*/ 264852 h 1997732"/>
              <a:gd name="connsiteX5" fmla="*/ 1604683 w 2765762"/>
              <a:gd name="connsiteY5" fmla="*/ 13840 h 1997732"/>
              <a:gd name="connsiteX6" fmla="*/ 331695 w 2765762"/>
              <a:gd name="connsiteY6" fmla="*/ 76593 h 1997732"/>
              <a:gd name="connsiteX7" fmla="*/ 0 w 2765762"/>
              <a:gd name="connsiteY7" fmla="*/ 444146 h 1997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65762" h="1997732">
                <a:moveTo>
                  <a:pt x="89647" y="677229"/>
                </a:moveTo>
                <a:cubicBezTo>
                  <a:pt x="183029" y="1034323"/>
                  <a:pt x="276412" y="1391417"/>
                  <a:pt x="537883" y="1609558"/>
                </a:cubicBezTo>
                <a:cubicBezTo>
                  <a:pt x="799354" y="1827699"/>
                  <a:pt x="1317812" y="2051817"/>
                  <a:pt x="1658471" y="1986076"/>
                </a:cubicBezTo>
                <a:cubicBezTo>
                  <a:pt x="1999130" y="1920335"/>
                  <a:pt x="2411507" y="1501982"/>
                  <a:pt x="2581836" y="1215111"/>
                </a:cubicBezTo>
                <a:cubicBezTo>
                  <a:pt x="2752165" y="928240"/>
                  <a:pt x="2843306" y="465064"/>
                  <a:pt x="2680447" y="264852"/>
                </a:cubicBezTo>
                <a:cubicBezTo>
                  <a:pt x="2517588" y="64640"/>
                  <a:pt x="1996142" y="45216"/>
                  <a:pt x="1604683" y="13840"/>
                </a:cubicBezTo>
                <a:cubicBezTo>
                  <a:pt x="1213224" y="-17537"/>
                  <a:pt x="599142" y="4875"/>
                  <a:pt x="331695" y="76593"/>
                </a:cubicBezTo>
                <a:cubicBezTo>
                  <a:pt x="64248" y="148311"/>
                  <a:pt x="32124" y="296228"/>
                  <a:pt x="0" y="444146"/>
                </a:cubicBezTo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C8B43B9-935E-49EF-9D06-C20D6396B6D7}"/>
              </a:ext>
            </a:extLst>
          </p:cNvPr>
          <p:cNvSpPr txBox="1"/>
          <p:nvPr/>
        </p:nvSpPr>
        <p:spPr>
          <a:xfrm>
            <a:off x="10242296" y="5364072"/>
            <a:ext cx="15868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Execution Entities   </a:t>
            </a:r>
          </a:p>
        </p:txBody>
      </p:sp>
      <p:pic>
        <p:nvPicPr>
          <p:cNvPr id="20" name="Graphic 19" descr="Gears">
            <a:extLst>
              <a:ext uri="{FF2B5EF4-FFF2-40B4-BE49-F238E27FC236}">
                <a16:creationId xmlns:a16="http://schemas.microsoft.com/office/drawing/2014/main" id="{8AD3F28B-EFF3-44EE-BD32-9E93D5720F06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0711059" y="4850997"/>
            <a:ext cx="609413" cy="609413"/>
          </a:xfrm>
          <a:prstGeom prst="rect">
            <a:avLst/>
          </a:prstGeom>
        </p:spPr>
      </p:pic>
      <p:pic>
        <p:nvPicPr>
          <p:cNvPr id="22" name="Graphic 21" descr="Smart Phone">
            <a:extLst>
              <a:ext uri="{FF2B5EF4-FFF2-40B4-BE49-F238E27FC236}">
                <a16:creationId xmlns:a16="http://schemas.microsoft.com/office/drawing/2014/main" id="{95E4A91E-2924-465B-83CE-59DBA852BF00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0977219" y="2400116"/>
            <a:ext cx="307778" cy="307778"/>
          </a:xfrm>
          <a:prstGeom prst="rect">
            <a:avLst/>
          </a:prstGeom>
        </p:spPr>
      </p:pic>
      <p:sp>
        <p:nvSpPr>
          <p:cNvPr id="23" name="Oval 22">
            <a:hlinkClick r:id="rId14" action="ppaction://hlinksldjump"/>
            <a:extLst>
              <a:ext uri="{FF2B5EF4-FFF2-40B4-BE49-F238E27FC236}">
                <a16:creationId xmlns:a16="http://schemas.microsoft.com/office/drawing/2014/main" id="{A60B2DA1-EBA9-42E9-A062-15DEFFF36EF8}"/>
              </a:ext>
            </a:extLst>
          </p:cNvPr>
          <p:cNvSpPr/>
          <p:nvPr/>
        </p:nvSpPr>
        <p:spPr>
          <a:xfrm rot="20931910">
            <a:off x="11554497" y="6565312"/>
            <a:ext cx="193299" cy="196827"/>
          </a:xfrm>
          <a:prstGeom prst="ellipse">
            <a:avLst/>
          </a:prstGeom>
          <a:solidFill>
            <a:schemeClr val="bg1">
              <a:lumMod val="75000"/>
            </a:schemeClr>
          </a:solidFill>
          <a:ln w="38100"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8830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Route Maste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Oval 14">
            <a:hlinkClick r:id="rId3" action="ppaction://hlinksldjump"/>
            <a:extLst>
              <a:ext uri="{FF2B5EF4-FFF2-40B4-BE49-F238E27FC236}">
                <a16:creationId xmlns:a16="http://schemas.microsoft.com/office/drawing/2014/main" id="{2B1FC08C-2508-4C61-9AAE-C521BF09E175}"/>
              </a:ext>
            </a:extLst>
          </p:cNvPr>
          <p:cNvSpPr/>
          <p:nvPr/>
        </p:nvSpPr>
        <p:spPr>
          <a:xfrm>
            <a:off x="5354170" y="1201549"/>
            <a:ext cx="2145714" cy="469271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fontAlgn="base"/>
            <a:r>
              <a:rPr lang="en-US" sz="1200" dirty="0">
                <a:solidFill>
                  <a:schemeClr val="l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</a:p>
        </p:txBody>
      </p:sp>
      <p:sp>
        <p:nvSpPr>
          <p:cNvPr id="16" name="Oval 15">
            <a:hlinkClick r:id="rId4" action="ppaction://hlinksldjump"/>
            <a:extLst>
              <a:ext uri="{FF2B5EF4-FFF2-40B4-BE49-F238E27FC236}">
                <a16:creationId xmlns:a16="http://schemas.microsoft.com/office/drawing/2014/main" id="{75DE15C6-54BD-441E-A687-0D20B9DEBE27}"/>
              </a:ext>
            </a:extLst>
          </p:cNvPr>
          <p:cNvSpPr/>
          <p:nvPr/>
        </p:nvSpPr>
        <p:spPr>
          <a:xfrm>
            <a:off x="5250140" y="2503020"/>
            <a:ext cx="2353775" cy="46218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fontAlgn="base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Work center </a:t>
            </a:r>
          </a:p>
        </p:txBody>
      </p:sp>
      <p:sp>
        <p:nvSpPr>
          <p:cNvPr id="18" name="Rounded Rectangle 17">
            <a:hlinkClick r:id="rId5" action="ppaction://hlinksldjump"/>
            <a:extLst>
              <a:ext uri="{FF2B5EF4-FFF2-40B4-BE49-F238E27FC236}">
                <a16:creationId xmlns:a16="http://schemas.microsoft.com/office/drawing/2014/main" id="{5335BA07-68B2-4031-B43C-5E968E765643}"/>
              </a:ext>
            </a:extLst>
          </p:cNvPr>
          <p:cNvSpPr/>
          <p:nvPr/>
        </p:nvSpPr>
        <p:spPr>
          <a:xfrm>
            <a:off x="3128683" y="2320667"/>
            <a:ext cx="1673078" cy="38862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operate Title</a:t>
            </a:r>
          </a:p>
        </p:txBody>
      </p:sp>
      <p:sp>
        <p:nvSpPr>
          <p:cNvPr id="19" name="Rounded Rectangle 27">
            <a:hlinkClick r:id="rId6" action="ppaction://hlinksldjump"/>
            <a:extLst>
              <a:ext uri="{FF2B5EF4-FFF2-40B4-BE49-F238E27FC236}">
                <a16:creationId xmlns:a16="http://schemas.microsoft.com/office/drawing/2014/main" id="{75AA6101-15D9-4427-AF29-AE06BACAAE77}"/>
              </a:ext>
            </a:extLst>
          </p:cNvPr>
          <p:cNvSpPr/>
          <p:nvPr/>
        </p:nvSpPr>
        <p:spPr>
          <a:xfrm>
            <a:off x="3128681" y="2846891"/>
            <a:ext cx="1680811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eration</a:t>
            </a:r>
          </a:p>
        </p:txBody>
      </p:sp>
      <p:sp>
        <p:nvSpPr>
          <p:cNvPr id="20" name="Rounded Rectangle 61">
            <a:hlinkClick r:id="rId7" action="ppaction://hlinksldjump"/>
            <a:extLst>
              <a:ext uri="{FF2B5EF4-FFF2-40B4-BE49-F238E27FC236}">
                <a16:creationId xmlns:a16="http://schemas.microsoft.com/office/drawing/2014/main" id="{E4C2A32F-A54F-4099-9CA7-430359544CD5}"/>
              </a:ext>
            </a:extLst>
          </p:cNvPr>
          <p:cNvSpPr/>
          <p:nvPr/>
        </p:nvSpPr>
        <p:spPr>
          <a:xfrm>
            <a:off x="3119702" y="4627185"/>
            <a:ext cx="1556326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OM</a:t>
            </a:r>
          </a:p>
        </p:txBody>
      </p:sp>
      <p:sp>
        <p:nvSpPr>
          <p:cNvPr id="21" name="Oval 20">
            <a:hlinkClick r:id="rId8" action="ppaction://hlinksldjump"/>
            <a:extLst>
              <a:ext uri="{FF2B5EF4-FFF2-40B4-BE49-F238E27FC236}">
                <a16:creationId xmlns:a16="http://schemas.microsoft.com/office/drawing/2014/main" id="{23BF1E3E-1921-40B1-9EAD-BCB55177E463}"/>
              </a:ext>
            </a:extLst>
          </p:cNvPr>
          <p:cNvSpPr/>
          <p:nvPr/>
        </p:nvSpPr>
        <p:spPr>
          <a:xfrm>
            <a:off x="5211384" y="3667875"/>
            <a:ext cx="2353775" cy="62715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fontAlgn="base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outing Standard Template</a:t>
            </a:r>
          </a:p>
        </p:txBody>
      </p:sp>
      <p:sp>
        <p:nvSpPr>
          <p:cNvPr id="25" name="Oval 24">
            <a:hlinkClick r:id="rId9" action="ppaction://hlinksldjump"/>
            <a:extLst>
              <a:ext uri="{FF2B5EF4-FFF2-40B4-BE49-F238E27FC236}">
                <a16:creationId xmlns:a16="http://schemas.microsoft.com/office/drawing/2014/main" id="{55460943-C408-4DD2-918F-1F232B365659}"/>
              </a:ext>
            </a:extLst>
          </p:cNvPr>
          <p:cNvSpPr/>
          <p:nvPr/>
        </p:nvSpPr>
        <p:spPr>
          <a:xfrm>
            <a:off x="5222742" y="5039856"/>
            <a:ext cx="2353775" cy="87413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fontAlgn="base"/>
            <a:endParaRPr lang="en-US" sz="12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/>
            <a:r>
              <a:rPr lang="en-US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ute</a:t>
            </a:r>
          </a:p>
        </p:txBody>
      </p:sp>
      <p:sp>
        <p:nvSpPr>
          <p:cNvPr id="26" name="Rounded Rectangle 91">
            <a:hlinkClick r:id="rId10" action="ppaction://hlinksldjump"/>
            <a:extLst>
              <a:ext uri="{FF2B5EF4-FFF2-40B4-BE49-F238E27FC236}">
                <a16:creationId xmlns:a16="http://schemas.microsoft.com/office/drawing/2014/main" id="{E57F8243-D49E-4705-AC64-91BF0E0395CB}"/>
              </a:ext>
            </a:extLst>
          </p:cNvPr>
          <p:cNvSpPr/>
          <p:nvPr/>
        </p:nvSpPr>
        <p:spPr>
          <a:xfrm>
            <a:off x="3119702" y="5186949"/>
            <a:ext cx="1556326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ctivity</a:t>
            </a:r>
          </a:p>
        </p:txBody>
      </p:sp>
      <p:sp>
        <p:nvSpPr>
          <p:cNvPr id="28" name="Rounded Rectangle 110">
            <a:hlinkClick r:id="rId11" action="ppaction://hlinksldjump"/>
            <a:extLst>
              <a:ext uri="{FF2B5EF4-FFF2-40B4-BE49-F238E27FC236}">
                <a16:creationId xmlns:a16="http://schemas.microsoft.com/office/drawing/2014/main" id="{ED1A7A2A-F8D4-4DCF-A2D6-69F37C684DF2}"/>
              </a:ext>
            </a:extLst>
          </p:cNvPr>
          <p:cNvSpPr/>
          <p:nvPr/>
        </p:nvSpPr>
        <p:spPr>
          <a:xfrm>
            <a:off x="3119702" y="5676959"/>
            <a:ext cx="1538120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>
                <a:solidFill>
                  <a:schemeClr val="tx1">
                    <a:lumMod val="95000"/>
                    <a:lumOff val="5000"/>
                  </a:schemeClr>
                </a:solidFill>
              </a:rPr>
              <a:t>Labour</a:t>
            </a:r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Pool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8153D57-92A4-4603-B043-923BBD9002A0}"/>
              </a:ext>
            </a:extLst>
          </p:cNvPr>
          <p:cNvCxnSpPr/>
          <p:nvPr/>
        </p:nvCxnSpPr>
        <p:spPr>
          <a:xfrm>
            <a:off x="4742727" y="1027723"/>
            <a:ext cx="592317" cy="308798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009A92D-DB3A-448A-A5D6-79B0F735B1E9}"/>
              </a:ext>
            </a:extLst>
          </p:cNvPr>
          <p:cNvCxnSpPr/>
          <p:nvPr/>
        </p:nvCxnSpPr>
        <p:spPr>
          <a:xfrm flipV="1">
            <a:off x="4731120" y="1501137"/>
            <a:ext cx="603924" cy="286851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B1B890B6-84D6-4AB8-956D-935BF38D1AAF}"/>
              </a:ext>
            </a:extLst>
          </p:cNvPr>
          <p:cNvCxnSpPr>
            <a:cxnSpLocks/>
            <a:stCxn id="19" idx="3"/>
          </p:cNvCxnSpPr>
          <p:nvPr/>
        </p:nvCxnSpPr>
        <p:spPr>
          <a:xfrm flipV="1">
            <a:off x="4809492" y="2872340"/>
            <a:ext cx="401892" cy="163896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F5B7131C-7E2E-4EB1-9BAB-C46A5E781081}"/>
              </a:ext>
            </a:extLst>
          </p:cNvPr>
          <p:cNvCxnSpPr>
            <a:cxnSpLocks/>
          </p:cNvCxnSpPr>
          <p:nvPr/>
        </p:nvCxnSpPr>
        <p:spPr>
          <a:xfrm>
            <a:off x="4809493" y="2456588"/>
            <a:ext cx="421520" cy="167925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4933B83-0C5F-4AC6-84E2-74AFBB9E1F9A}"/>
              </a:ext>
            </a:extLst>
          </p:cNvPr>
          <p:cNvCxnSpPr/>
          <p:nvPr/>
        </p:nvCxnSpPr>
        <p:spPr>
          <a:xfrm>
            <a:off x="4440134" y="3013998"/>
            <a:ext cx="1132660" cy="755870"/>
          </a:xfrm>
          <a:prstGeom prst="straightConnector1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F68A867-898D-443F-ADA0-2115FEAAE7A3}"/>
              </a:ext>
            </a:extLst>
          </p:cNvPr>
          <p:cNvCxnSpPr>
            <a:cxnSpLocks/>
          </p:cNvCxnSpPr>
          <p:nvPr/>
        </p:nvCxnSpPr>
        <p:spPr>
          <a:xfrm>
            <a:off x="4695406" y="4775165"/>
            <a:ext cx="554734" cy="482464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7A542740-CA88-4E2A-AE92-251237C26E4F}"/>
              </a:ext>
            </a:extLst>
          </p:cNvPr>
          <p:cNvCxnSpPr>
            <a:cxnSpLocks/>
            <a:stCxn id="26" idx="3"/>
          </p:cNvCxnSpPr>
          <p:nvPr/>
        </p:nvCxnSpPr>
        <p:spPr>
          <a:xfrm>
            <a:off x="4676028" y="5376294"/>
            <a:ext cx="535356" cy="6685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B0D2F72-A742-44BA-9BC4-6BAE703399E9}"/>
              </a:ext>
            </a:extLst>
          </p:cNvPr>
          <p:cNvCxnSpPr>
            <a:cxnSpLocks/>
          </p:cNvCxnSpPr>
          <p:nvPr/>
        </p:nvCxnSpPr>
        <p:spPr>
          <a:xfrm flipV="1">
            <a:off x="4657822" y="5572324"/>
            <a:ext cx="553562" cy="341667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ounded Rectangle 15">
            <a:hlinkClick r:id="rId12" action="ppaction://hlinksldjump"/>
            <a:extLst>
              <a:ext uri="{FF2B5EF4-FFF2-40B4-BE49-F238E27FC236}">
                <a16:creationId xmlns:a16="http://schemas.microsoft.com/office/drawing/2014/main" id="{B357A286-4EF8-49AA-A2C3-78AF1FF2B50E}"/>
              </a:ext>
            </a:extLst>
          </p:cNvPr>
          <p:cNvSpPr/>
          <p:nvPr/>
        </p:nvSpPr>
        <p:spPr>
          <a:xfrm>
            <a:off x="3128682" y="907509"/>
            <a:ext cx="1657075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Time Type</a:t>
            </a:r>
          </a:p>
        </p:txBody>
      </p:sp>
      <p:sp>
        <p:nvSpPr>
          <p:cNvPr id="17" name="Rounded Rectangle 16">
            <a:hlinkClick r:id="rId13" action="ppaction://hlinksldjump"/>
            <a:extLst>
              <a:ext uri="{FF2B5EF4-FFF2-40B4-BE49-F238E27FC236}">
                <a16:creationId xmlns:a16="http://schemas.microsoft.com/office/drawing/2014/main" id="{AAB04EAC-57C7-4CE2-9CCB-0DEE28E71F7C}"/>
              </a:ext>
            </a:extLst>
          </p:cNvPr>
          <p:cNvSpPr/>
          <p:nvPr/>
        </p:nvSpPr>
        <p:spPr>
          <a:xfrm>
            <a:off x="3144685" y="1503158"/>
            <a:ext cx="1657075" cy="3786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verhead</a:t>
            </a:r>
          </a:p>
        </p:txBody>
      </p:sp>
      <p:sp>
        <p:nvSpPr>
          <p:cNvPr id="51" name="Arrow: Right 50">
            <a:extLst>
              <a:ext uri="{FF2B5EF4-FFF2-40B4-BE49-F238E27FC236}">
                <a16:creationId xmlns:a16="http://schemas.microsoft.com/office/drawing/2014/main" id="{152CFCE0-B718-4A4C-92C5-68FF695A6A53}"/>
              </a:ext>
            </a:extLst>
          </p:cNvPr>
          <p:cNvSpPr/>
          <p:nvPr/>
        </p:nvSpPr>
        <p:spPr>
          <a:xfrm rot="5400000">
            <a:off x="6115782" y="1808319"/>
            <a:ext cx="544978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0" name="Arrow: Right 59">
            <a:extLst>
              <a:ext uri="{FF2B5EF4-FFF2-40B4-BE49-F238E27FC236}">
                <a16:creationId xmlns:a16="http://schemas.microsoft.com/office/drawing/2014/main" id="{0B83A854-BD29-4990-8C47-7B6EC18C5470}"/>
              </a:ext>
            </a:extLst>
          </p:cNvPr>
          <p:cNvSpPr/>
          <p:nvPr/>
        </p:nvSpPr>
        <p:spPr>
          <a:xfrm rot="5400000">
            <a:off x="6094486" y="3077864"/>
            <a:ext cx="587572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2" name="Arrow: Right 61">
            <a:extLst>
              <a:ext uri="{FF2B5EF4-FFF2-40B4-BE49-F238E27FC236}">
                <a16:creationId xmlns:a16="http://schemas.microsoft.com/office/drawing/2014/main" id="{0C00A2A7-FA2F-4EEB-AD49-6609CA4B5356}"/>
              </a:ext>
            </a:extLst>
          </p:cNvPr>
          <p:cNvSpPr/>
          <p:nvPr/>
        </p:nvSpPr>
        <p:spPr>
          <a:xfrm rot="5400000">
            <a:off x="6105786" y="4455328"/>
            <a:ext cx="557839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029688C6-7971-4107-A8B6-179A63FB2A12}"/>
              </a:ext>
            </a:extLst>
          </p:cNvPr>
          <p:cNvSpPr/>
          <p:nvPr/>
        </p:nvSpPr>
        <p:spPr>
          <a:xfrm>
            <a:off x="10377997" y="-1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550934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Process Order Qty Identification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Arrow: Right 39">
            <a:extLst>
              <a:ext uri="{FF2B5EF4-FFF2-40B4-BE49-F238E27FC236}">
                <a16:creationId xmlns:a16="http://schemas.microsoft.com/office/drawing/2014/main" id="{6F581D9F-1906-48D8-AECD-BB03295385C6}"/>
              </a:ext>
            </a:extLst>
          </p:cNvPr>
          <p:cNvSpPr/>
          <p:nvPr/>
        </p:nvSpPr>
        <p:spPr>
          <a:xfrm rot="45630">
            <a:off x="3818624" y="2050670"/>
            <a:ext cx="2743315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3B2B5BE-38E4-4153-855F-4CEC3E5CDC3A}"/>
              </a:ext>
            </a:extLst>
          </p:cNvPr>
          <p:cNvSpPr/>
          <p:nvPr/>
        </p:nvSpPr>
        <p:spPr>
          <a:xfrm>
            <a:off x="6866965" y="1750244"/>
            <a:ext cx="3261037" cy="1437837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6" name="Oval 24">
            <a:extLst>
              <a:ext uri="{FF2B5EF4-FFF2-40B4-BE49-F238E27FC236}">
                <a16:creationId xmlns:a16="http://schemas.microsoft.com/office/drawing/2014/main" id="{A6114CD1-F63D-4BA2-8CCA-E28D6BB6A022}"/>
              </a:ext>
            </a:extLst>
          </p:cNvPr>
          <p:cNvSpPr txBox="1"/>
          <p:nvPr/>
        </p:nvSpPr>
        <p:spPr>
          <a:xfrm>
            <a:off x="7168764" y="1697629"/>
            <a:ext cx="3261037" cy="1532011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marL="0" lvl="0" indent="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nsolidate the</a:t>
            </a:r>
          </a:p>
          <a:p>
            <a:pPr marL="0" lvl="0" indent="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ustomer </a:t>
            </a:r>
          </a:p>
          <a:p>
            <a:pPr marL="0" lvl="0" indent="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1600" kern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emand By Selected Product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38EA110-5301-4B6F-B8AD-8A4E0CD3EDCB}"/>
              </a:ext>
            </a:extLst>
          </p:cNvPr>
          <p:cNvSpPr/>
          <p:nvPr/>
        </p:nvSpPr>
        <p:spPr>
          <a:xfrm>
            <a:off x="1446067" y="1601299"/>
            <a:ext cx="2118610" cy="16283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8" name="Oval 24">
            <a:extLst>
              <a:ext uri="{FF2B5EF4-FFF2-40B4-BE49-F238E27FC236}">
                <a16:creationId xmlns:a16="http://schemas.microsoft.com/office/drawing/2014/main" id="{902FB870-632B-4BDF-8C9D-E01C9FF4EA94}"/>
              </a:ext>
            </a:extLst>
          </p:cNvPr>
          <p:cNvSpPr txBox="1"/>
          <p:nvPr/>
        </p:nvSpPr>
        <p:spPr>
          <a:xfrm>
            <a:off x="2151378" y="1646590"/>
            <a:ext cx="1538659" cy="143923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marL="0" lvl="0" indent="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ustomer</a:t>
            </a:r>
          </a:p>
          <a:p>
            <a:pPr marL="0" lvl="0" indent="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1600" kern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emand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0BB9290-46B7-4DFE-96DF-C370E66DC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6732110"/>
              </p:ext>
            </p:extLst>
          </p:nvPr>
        </p:nvGraphicFramePr>
        <p:xfrm>
          <a:off x="1479325" y="3635699"/>
          <a:ext cx="3899499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9833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299833">
                  <a:extLst>
                    <a:ext uri="{9D8B030D-6E8A-4147-A177-3AD203B41FA5}">
                      <a16:colId xmlns:a16="http://schemas.microsoft.com/office/drawing/2014/main" val="28280746"/>
                    </a:ext>
                  </a:extLst>
                </a:gridCol>
                <a:gridCol w="1299833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Custome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e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CJ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But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000 </a:t>
                      </a:r>
                      <a:r>
                        <a:rPr lang="en-AU" sz="1200" dirty="0" err="1"/>
                        <a:t>Ctn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CJ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UHT-Da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5000 </a:t>
                      </a:r>
                      <a:r>
                        <a:rPr lang="en-AU" sz="1200" dirty="0" err="1"/>
                        <a:t>Ctn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Au Bon Marc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UHT-Da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000 </a:t>
                      </a:r>
                      <a:r>
                        <a:rPr lang="en-AU" sz="1200" dirty="0" err="1"/>
                        <a:t>Ctn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graphicFrame>
        <p:nvGraphicFramePr>
          <p:cNvPr id="49" name="Table 48">
            <a:extLst>
              <a:ext uri="{FF2B5EF4-FFF2-40B4-BE49-F238E27FC236}">
                <a16:creationId xmlns:a16="http://schemas.microsoft.com/office/drawing/2014/main" id="{3441D8FE-C94A-41EA-B7F7-F3B4A6847A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0674000"/>
              </p:ext>
            </p:extLst>
          </p:nvPr>
        </p:nvGraphicFramePr>
        <p:xfrm>
          <a:off x="6678706" y="4296478"/>
          <a:ext cx="408775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88092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299833">
                  <a:extLst>
                    <a:ext uri="{9D8B030D-6E8A-4147-A177-3AD203B41FA5}">
                      <a16:colId xmlns:a16="http://schemas.microsoft.com/office/drawing/2014/main" val="28280746"/>
                    </a:ext>
                  </a:extLst>
                </a:gridCol>
                <a:gridCol w="1299833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Custome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e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CJ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UHT-Da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5000 </a:t>
                      </a:r>
                      <a:r>
                        <a:rPr lang="en-AU" sz="1200" dirty="0" err="1"/>
                        <a:t>Ctn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Au Bon Marc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UHT-Da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1000 </a:t>
                      </a:r>
                      <a:r>
                        <a:rPr lang="en-AU" sz="1200" dirty="0" err="1"/>
                        <a:t>Ctn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7A0F814-B738-46CF-8CF6-ED0B28012863}"/>
              </a:ext>
            </a:extLst>
          </p:cNvPr>
          <p:cNvSpPr txBox="1"/>
          <p:nvPr/>
        </p:nvSpPr>
        <p:spPr>
          <a:xfrm>
            <a:off x="6813178" y="3499853"/>
            <a:ext cx="31119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/>
              <a:t>Selected Product = UHT - Daw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8D9919-DF29-477D-B20E-6FDE1D5AF3FA}"/>
              </a:ext>
            </a:extLst>
          </p:cNvPr>
          <p:cNvSpPr txBox="1"/>
          <p:nvPr/>
        </p:nvSpPr>
        <p:spPr>
          <a:xfrm>
            <a:off x="7539318" y="5466959"/>
            <a:ext cx="312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/>
              <a:t>Qty to be produced = 6000 </a:t>
            </a:r>
            <a:r>
              <a:rPr lang="en-AU" dirty="0" err="1"/>
              <a:t>Ctn</a:t>
            </a:r>
            <a:r>
              <a:rPr lang="en-A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888994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MRN autogenerating 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60944ED7-E103-41E6-BE7D-A6B86A1BA9BC}"/>
              </a:ext>
            </a:extLst>
          </p:cNvPr>
          <p:cNvSpPr/>
          <p:nvPr/>
        </p:nvSpPr>
        <p:spPr>
          <a:xfrm>
            <a:off x="295982" y="858878"/>
            <a:ext cx="1754332" cy="7922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894E72-3BB0-46A2-ABC3-5488E5F69951}"/>
              </a:ext>
            </a:extLst>
          </p:cNvPr>
          <p:cNvSpPr txBox="1"/>
          <p:nvPr/>
        </p:nvSpPr>
        <p:spPr>
          <a:xfrm>
            <a:off x="753036" y="1070350"/>
            <a:ext cx="6078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BOM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2E39CF-AC59-40DD-AE99-B497BD872AC0}"/>
              </a:ext>
            </a:extLst>
          </p:cNvPr>
          <p:cNvSpPr/>
          <p:nvPr/>
        </p:nvSpPr>
        <p:spPr>
          <a:xfrm>
            <a:off x="4787405" y="830506"/>
            <a:ext cx="1754332" cy="79227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7EA52F-0D46-436E-8236-2959661563E1}"/>
              </a:ext>
            </a:extLst>
          </p:cNvPr>
          <p:cNvSpPr txBox="1"/>
          <p:nvPr/>
        </p:nvSpPr>
        <p:spPr>
          <a:xfrm>
            <a:off x="5302254" y="1004213"/>
            <a:ext cx="6783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Route</a:t>
            </a: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513FB496-14BA-4206-9860-1FC838F254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315209"/>
              </p:ext>
            </p:extLst>
          </p:nvPr>
        </p:nvGraphicFramePr>
        <p:xfrm>
          <a:off x="295982" y="1968554"/>
          <a:ext cx="5421237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45377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949911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861134">
                  <a:extLst>
                    <a:ext uri="{9D8B030D-6E8A-4147-A177-3AD203B41FA5}">
                      <a16:colId xmlns:a16="http://schemas.microsoft.com/office/drawing/2014/main" val="578163860"/>
                    </a:ext>
                  </a:extLst>
                </a:gridCol>
                <a:gridCol w="1464815">
                  <a:extLst>
                    <a:ext uri="{9D8B030D-6E8A-4147-A177-3AD203B41FA5}">
                      <a16:colId xmlns:a16="http://schemas.microsoft.com/office/drawing/2014/main" val="8998158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600" dirty="0"/>
                        <a:t>Raw material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600" dirty="0"/>
                        <a:t>UO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600" dirty="0"/>
                        <a:t>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600" dirty="0"/>
                        <a:t>UOM Typ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MILK POWDER IFCMP 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Production UO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UHT A885695101 UHT MP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27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Production UO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UHT Re-Cap Glue Hot Me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00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Production UO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sp>
        <p:nvSpPr>
          <p:cNvPr id="10" name="Callout: Double Bent Line with Border and Accent Bar 9">
            <a:extLst>
              <a:ext uri="{FF2B5EF4-FFF2-40B4-BE49-F238E27FC236}">
                <a16:creationId xmlns:a16="http://schemas.microsoft.com/office/drawing/2014/main" id="{E5BF90E6-55CB-414C-9977-12FB5A16143B}"/>
              </a:ext>
            </a:extLst>
          </p:cNvPr>
          <p:cNvSpPr/>
          <p:nvPr/>
        </p:nvSpPr>
        <p:spPr>
          <a:xfrm>
            <a:off x="753036" y="3912747"/>
            <a:ext cx="4465798" cy="1806736"/>
          </a:xfrm>
          <a:prstGeom prst="accentBorderCallout3">
            <a:avLst>
              <a:gd name="adj1" fmla="val 18750"/>
              <a:gd name="adj2" fmla="val -8333"/>
              <a:gd name="adj3" fmla="val 15712"/>
              <a:gd name="adj4" fmla="val -12273"/>
              <a:gd name="adj5" fmla="val -35699"/>
              <a:gd name="adj6" fmla="val -12499"/>
              <a:gd name="adj7" fmla="val -41427"/>
              <a:gd name="adj8" fmla="val -10143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6EE4D315-4947-428E-9022-DACC89DB31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036566"/>
              </p:ext>
            </p:extLst>
          </p:nvPr>
        </p:nvGraphicFramePr>
        <p:xfrm>
          <a:off x="886277" y="4024389"/>
          <a:ext cx="4204299" cy="1595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25877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923365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1255057">
                  <a:extLst>
                    <a:ext uri="{9D8B030D-6E8A-4147-A177-3AD203B41FA5}">
                      <a16:colId xmlns:a16="http://schemas.microsoft.com/office/drawing/2014/main" val="578163860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r>
                        <a:rPr lang="en-AU" sz="1600" dirty="0"/>
                        <a:t>Item Store Mapping 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400" i="1" dirty="0"/>
                        <a:t>Ite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400" i="1" dirty="0"/>
                        <a:t>Store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400" i="1" dirty="0"/>
                        <a:t>Typ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UHT A885695101 UHT MP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Main Stor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Is Production Sto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UHT Re-Cap Glue Hot Me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Sub Stor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Is Production Sto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sp>
        <p:nvSpPr>
          <p:cNvPr id="25" name="Arrow: Right 24">
            <a:extLst>
              <a:ext uri="{FF2B5EF4-FFF2-40B4-BE49-F238E27FC236}">
                <a16:creationId xmlns:a16="http://schemas.microsoft.com/office/drawing/2014/main" id="{86A3420E-D181-491D-B15C-03DC7B0FE8B4}"/>
              </a:ext>
            </a:extLst>
          </p:cNvPr>
          <p:cNvSpPr/>
          <p:nvPr/>
        </p:nvSpPr>
        <p:spPr>
          <a:xfrm rot="45630">
            <a:off x="2198115" y="1015119"/>
            <a:ext cx="2458569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0EB2CA-757D-4C52-932C-6E1C0256292F}"/>
              </a:ext>
            </a:extLst>
          </p:cNvPr>
          <p:cNvSpPr/>
          <p:nvPr/>
        </p:nvSpPr>
        <p:spPr>
          <a:xfrm>
            <a:off x="7823324" y="829698"/>
            <a:ext cx="1754332" cy="792277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A01918-F0B8-46ED-8077-ECBCAB32ADB6}"/>
              </a:ext>
            </a:extLst>
          </p:cNvPr>
          <p:cNvSpPr txBox="1"/>
          <p:nvPr/>
        </p:nvSpPr>
        <p:spPr>
          <a:xfrm>
            <a:off x="7953555" y="1004213"/>
            <a:ext cx="13519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rocess Order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4FE8837-9637-4C0B-81AC-7CD73D1D2D35}"/>
              </a:ext>
            </a:extLst>
          </p:cNvPr>
          <p:cNvSpPr/>
          <p:nvPr/>
        </p:nvSpPr>
        <p:spPr>
          <a:xfrm rot="45630">
            <a:off x="6761288" y="1015536"/>
            <a:ext cx="932309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9D8978F4-2FD6-4555-B9AF-38DDB275D2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3095866"/>
              </p:ext>
            </p:extLst>
          </p:nvPr>
        </p:nvGraphicFramePr>
        <p:xfrm>
          <a:off x="7202156" y="2195413"/>
          <a:ext cx="4693862" cy="1651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5151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670129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665764">
                  <a:extLst>
                    <a:ext uri="{9D8B030D-6E8A-4147-A177-3AD203B41FA5}">
                      <a16:colId xmlns:a16="http://schemas.microsoft.com/office/drawing/2014/main" val="578163860"/>
                    </a:ext>
                  </a:extLst>
                </a:gridCol>
                <a:gridCol w="911441">
                  <a:extLst>
                    <a:ext uri="{9D8B030D-6E8A-4147-A177-3AD203B41FA5}">
                      <a16:colId xmlns:a16="http://schemas.microsoft.com/office/drawing/2014/main" val="821658871"/>
                    </a:ext>
                  </a:extLst>
                </a:gridCol>
                <a:gridCol w="621377">
                  <a:extLst>
                    <a:ext uri="{9D8B030D-6E8A-4147-A177-3AD203B41FA5}">
                      <a16:colId xmlns:a16="http://schemas.microsoft.com/office/drawing/2014/main" val="32853420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aw material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O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OM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cess Order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q</a:t>
                      </a:r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MILK POWDER IFCMP 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6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6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UHT A885695101 UHT MP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027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6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63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UHT Re-Cap Glue Hot Me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00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6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096A1D9D-BA2D-403B-A501-519939C4F095}"/>
              </a:ext>
            </a:extLst>
          </p:cNvPr>
          <p:cNvSpPr/>
          <p:nvPr/>
        </p:nvSpPr>
        <p:spPr>
          <a:xfrm>
            <a:off x="7126132" y="1762317"/>
            <a:ext cx="1983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/>
              <a:t>MRN  Requirement</a:t>
            </a:r>
          </a:p>
        </p:txBody>
      </p: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A418B5F0-76B0-4097-B3F4-E55755E4A0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371089"/>
              </p:ext>
            </p:extLst>
          </p:nvPr>
        </p:nvGraphicFramePr>
        <p:xfrm>
          <a:off x="7194758" y="4149804"/>
          <a:ext cx="4693862" cy="204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218">
                  <a:extLst>
                    <a:ext uri="{9D8B030D-6E8A-4147-A177-3AD203B41FA5}">
                      <a16:colId xmlns:a16="http://schemas.microsoft.com/office/drawing/2014/main" val="2771334287"/>
                    </a:ext>
                  </a:extLst>
                </a:gridCol>
                <a:gridCol w="1479177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726141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699657">
                  <a:extLst>
                    <a:ext uri="{9D8B030D-6E8A-4147-A177-3AD203B41FA5}">
                      <a16:colId xmlns:a16="http://schemas.microsoft.com/office/drawing/2014/main" val="578163860"/>
                    </a:ext>
                  </a:extLst>
                </a:gridCol>
                <a:gridCol w="517665">
                  <a:extLst>
                    <a:ext uri="{9D8B030D-6E8A-4147-A177-3AD203B41FA5}">
                      <a16:colId xmlns:a16="http://schemas.microsoft.com/office/drawing/2014/main" val="821658871"/>
                    </a:ext>
                  </a:extLst>
                </a:gridCol>
                <a:gridCol w="586004">
                  <a:extLst>
                    <a:ext uri="{9D8B030D-6E8A-4147-A177-3AD203B41FA5}">
                      <a16:colId xmlns:a16="http://schemas.microsoft.com/office/drawing/2014/main" val="32853420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R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OM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OM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or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q</a:t>
                      </a:r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148474">
                <a:tc>
                  <a:txBody>
                    <a:bodyPr/>
                    <a:lstStyle/>
                    <a:p>
                      <a:r>
                        <a:rPr lang="en-AU" sz="1100" dirty="0"/>
                        <a:t>MRN1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MILK POWDER IFCMP 	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10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Main Store 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600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196883">
                <a:tc>
                  <a:txBody>
                    <a:bodyPr/>
                    <a:lstStyle/>
                    <a:p>
                      <a:r>
                        <a:rPr lang="en-AU" sz="1100" dirty="0"/>
                        <a:t>MRN1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UHT A885695101 UHT MPM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Meters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0272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Main Store </a:t>
                      </a:r>
                    </a:p>
                    <a:p>
                      <a:endParaRPr lang="en-AU" sz="11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63.2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MRN2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UHT Re-Cap Glue Hot Melt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Kilo Grams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0.0002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Sub Store </a:t>
                      </a:r>
                    </a:p>
                    <a:p>
                      <a:endParaRPr lang="en-AU" sz="1100" dirty="0"/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.2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pic>
        <p:nvPicPr>
          <p:cNvPr id="13" name="Graphic 12" descr="Document">
            <a:extLst>
              <a:ext uri="{FF2B5EF4-FFF2-40B4-BE49-F238E27FC236}">
                <a16:creationId xmlns:a16="http://schemas.microsoft.com/office/drawing/2014/main" id="{D1BC6BC7-E7D8-4F89-A295-4D7E1606645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490324" y="4610453"/>
            <a:ext cx="560431" cy="560431"/>
          </a:xfrm>
          <a:prstGeom prst="rect">
            <a:avLst/>
          </a:prstGeom>
        </p:spPr>
      </p:pic>
      <p:pic>
        <p:nvPicPr>
          <p:cNvPr id="35" name="Graphic 34" descr="Document">
            <a:extLst>
              <a:ext uri="{FF2B5EF4-FFF2-40B4-BE49-F238E27FC236}">
                <a16:creationId xmlns:a16="http://schemas.microsoft.com/office/drawing/2014/main" id="{E2D7629E-3819-4904-BD6F-04935F76B58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521500" y="5656784"/>
            <a:ext cx="529255" cy="529255"/>
          </a:xfrm>
          <a:prstGeom prst="rect">
            <a:avLst/>
          </a:prstGeom>
        </p:spPr>
      </p:pic>
      <p:sp>
        <p:nvSpPr>
          <p:cNvPr id="21" name="Oval 20">
            <a:hlinkClick r:id="rId9" action="ppaction://hlinksldjump"/>
            <a:extLst>
              <a:ext uri="{FF2B5EF4-FFF2-40B4-BE49-F238E27FC236}">
                <a16:creationId xmlns:a16="http://schemas.microsoft.com/office/drawing/2014/main" id="{C3449A59-34BD-4D71-9F51-8C5275AB0D09}"/>
              </a:ext>
            </a:extLst>
          </p:cNvPr>
          <p:cNvSpPr/>
          <p:nvPr/>
        </p:nvSpPr>
        <p:spPr>
          <a:xfrm rot="20931910">
            <a:off x="11464491" y="6565313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3709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4650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raw material issuing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2435264" y="873133"/>
            <a:ext cx="466926" cy="46692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60944ED7-E103-41E6-BE7D-A6B86A1BA9BC}"/>
              </a:ext>
            </a:extLst>
          </p:cNvPr>
          <p:cNvSpPr/>
          <p:nvPr/>
        </p:nvSpPr>
        <p:spPr>
          <a:xfrm>
            <a:off x="1244017" y="3604064"/>
            <a:ext cx="1754332" cy="12864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894E72-3BB0-46A2-ABC3-5488E5F69951}"/>
              </a:ext>
            </a:extLst>
          </p:cNvPr>
          <p:cNvSpPr txBox="1"/>
          <p:nvPr/>
        </p:nvSpPr>
        <p:spPr>
          <a:xfrm>
            <a:off x="1476166" y="3954893"/>
            <a:ext cx="12900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Raw Material</a:t>
            </a:r>
          </a:p>
          <a:p>
            <a:pPr algn="ctr"/>
            <a:r>
              <a:rPr lang="en-AU" sz="1600" dirty="0"/>
              <a:t>Store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2E39CF-AC59-40DD-AE99-B497BD872AC0}"/>
              </a:ext>
            </a:extLst>
          </p:cNvPr>
          <p:cNvSpPr/>
          <p:nvPr/>
        </p:nvSpPr>
        <p:spPr>
          <a:xfrm>
            <a:off x="5101956" y="3604065"/>
            <a:ext cx="1754332" cy="128643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7EA52F-0D46-436E-8236-2959661563E1}"/>
              </a:ext>
            </a:extLst>
          </p:cNvPr>
          <p:cNvSpPr txBox="1"/>
          <p:nvPr/>
        </p:nvSpPr>
        <p:spPr>
          <a:xfrm>
            <a:off x="5420209" y="3986390"/>
            <a:ext cx="11479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roduction </a:t>
            </a:r>
          </a:p>
          <a:p>
            <a:pPr algn="ctr"/>
            <a:r>
              <a:rPr lang="en-AU" sz="1600" dirty="0"/>
              <a:t>Store 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0EB2CA-757D-4C52-932C-6E1C0256292F}"/>
              </a:ext>
            </a:extLst>
          </p:cNvPr>
          <p:cNvSpPr/>
          <p:nvPr/>
        </p:nvSpPr>
        <p:spPr>
          <a:xfrm>
            <a:off x="9116666" y="3604064"/>
            <a:ext cx="1754332" cy="1286434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A01918-F0B8-46ED-8077-ECBCAB32ADB6}"/>
              </a:ext>
            </a:extLst>
          </p:cNvPr>
          <p:cNvSpPr txBox="1"/>
          <p:nvPr/>
        </p:nvSpPr>
        <p:spPr>
          <a:xfrm>
            <a:off x="9419860" y="3954891"/>
            <a:ext cx="11479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roduction </a:t>
            </a:r>
          </a:p>
          <a:p>
            <a:pPr algn="ctr"/>
            <a:r>
              <a:rPr lang="en-AU" sz="1600" dirty="0"/>
              <a:t>Line Store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4FE8837-9637-4C0B-81AC-7CD73D1D2D35}"/>
              </a:ext>
            </a:extLst>
          </p:cNvPr>
          <p:cNvSpPr/>
          <p:nvPr/>
        </p:nvSpPr>
        <p:spPr>
          <a:xfrm rot="5400000">
            <a:off x="5681408" y="2867542"/>
            <a:ext cx="59542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C75597D-0CBD-4E8C-AB47-939123B53CF7}"/>
              </a:ext>
            </a:extLst>
          </p:cNvPr>
          <p:cNvSpPr/>
          <p:nvPr/>
        </p:nvSpPr>
        <p:spPr>
          <a:xfrm>
            <a:off x="5101956" y="1456267"/>
            <a:ext cx="1754332" cy="1286435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600DF83-0E5F-4441-A21C-06C1C24A7285}"/>
              </a:ext>
            </a:extLst>
          </p:cNvPr>
          <p:cNvSpPr txBox="1"/>
          <p:nvPr/>
        </p:nvSpPr>
        <p:spPr>
          <a:xfrm>
            <a:off x="5691855" y="1833267"/>
            <a:ext cx="6046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MRN</a:t>
            </a:r>
          </a:p>
        </p:txBody>
      </p:sp>
      <p:sp>
        <p:nvSpPr>
          <p:cNvPr id="3" name="Arrow: Curved Up 2">
            <a:extLst>
              <a:ext uri="{FF2B5EF4-FFF2-40B4-BE49-F238E27FC236}">
                <a16:creationId xmlns:a16="http://schemas.microsoft.com/office/drawing/2014/main" id="{DBDA27A7-552C-4136-ACA3-78921A7E764A}"/>
              </a:ext>
            </a:extLst>
          </p:cNvPr>
          <p:cNvSpPr/>
          <p:nvPr/>
        </p:nvSpPr>
        <p:spPr>
          <a:xfrm>
            <a:off x="2766199" y="5017758"/>
            <a:ext cx="2721010" cy="955498"/>
          </a:xfrm>
          <a:prstGeom prst="curved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0" name="Arrow: Curved Up 29">
            <a:extLst>
              <a:ext uri="{FF2B5EF4-FFF2-40B4-BE49-F238E27FC236}">
                <a16:creationId xmlns:a16="http://schemas.microsoft.com/office/drawing/2014/main" id="{5B5A3FCB-2FFA-46CB-ACC5-98F059FAFB3F}"/>
              </a:ext>
            </a:extLst>
          </p:cNvPr>
          <p:cNvSpPr/>
          <p:nvPr/>
        </p:nvSpPr>
        <p:spPr>
          <a:xfrm>
            <a:off x="6903114" y="5017758"/>
            <a:ext cx="2721010" cy="955498"/>
          </a:xfrm>
          <a:prstGeom prst="curvedUp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Oval 31">
            <a:hlinkClick r:id="rId4" action="ppaction://hlinksldjump"/>
            <a:extLst>
              <a:ext uri="{FF2B5EF4-FFF2-40B4-BE49-F238E27FC236}">
                <a16:creationId xmlns:a16="http://schemas.microsoft.com/office/drawing/2014/main" id="{C3AB35F3-6880-467D-9EA6-CF3426DC039F}"/>
              </a:ext>
            </a:extLst>
          </p:cNvPr>
          <p:cNvSpPr/>
          <p:nvPr/>
        </p:nvSpPr>
        <p:spPr>
          <a:xfrm rot="20931910">
            <a:off x="11811790" y="6555039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5594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QA notification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60944ED7-E103-41E6-BE7D-A6B86A1BA9BC}"/>
              </a:ext>
            </a:extLst>
          </p:cNvPr>
          <p:cNvSpPr/>
          <p:nvPr/>
        </p:nvSpPr>
        <p:spPr>
          <a:xfrm>
            <a:off x="295982" y="858878"/>
            <a:ext cx="1754332" cy="127277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894E72-3BB0-46A2-ABC3-5488E5F69951}"/>
              </a:ext>
            </a:extLst>
          </p:cNvPr>
          <p:cNvSpPr txBox="1"/>
          <p:nvPr/>
        </p:nvSpPr>
        <p:spPr>
          <a:xfrm>
            <a:off x="546814" y="1041170"/>
            <a:ext cx="12539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QA Templat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2E39CF-AC59-40DD-AE99-B497BD872AC0}"/>
              </a:ext>
            </a:extLst>
          </p:cNvPr>
          <p:cNvSpPr/>
          <p:nvPr/>
        </p:nvSpPr>
        <p:spPr>
          <a:xfrm>
            <a:off x="4507189" y="817225"/>
            <a:ext cx="2263350" cy="118655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7EA52F-0D46-436E-8236-2959661563E1}"/>
              </a:ext>
            </a:extLst>
          </p:cNvPr>
          <p:cNvSpPr txBox="1"/>
          <p:nvPr/>
        </p:nvSpPr>
        <p:spPr>
          <a:xfrm>
            <a:off x="4722203" y="1072427"/>
            <a:ext cx="16429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Main Application </a:t>
            </a:r>
          </a:p>
          <a:p>
            <a:r>
              <a:rPr lang="en-AU" sz="1600" dirty="0"/>
              <a:t>Entities</a:t>
            </a:r>
          </a:p>
        </p:txBody>
      </p:sp>
      <p:sp>
        <p:nvSpPr>
          <p:cNvPr id="25" name="Arrow: Right 24">
            <a:extLst>
              <a:ext uri="{FF2B5EF4-FFF2-40B4-BE49-F238E27FC236}">
                <a16:creationId xmlns:a16="http://schemas.microsoft.com/office/drawing/2014/main" id="{86A3420E-D181-491D-B15C-03DC7B0FE8B4}"/>
              </a:ext>
            </a:extLst>
          </p:cNvPr>
          <p:cNvSpPr/>
          <p:nvPr/>
        </p:nvSpPr>
        <p:spPr>
          <a:xfrm rot="2980639">
            <a:off x="1757497" y="2633647"/>
            <a:ext cx="1662936" cy="395006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0EB2CA-757D-4C52-932C-6E1C0256292F}"/>
              </a:ext>
            </a:extLst>
          </p:cNvPr>
          <p:cNvSpPr/>
          <p:nvPr/>
        </p:nvSpPr>
        <p:spPr>
          <a:xfrm>
            <a:off x="2558795" y="3592874"/>
            <a:ext cx="1754332" cy="792277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A01918-F0B8-46ED-8077-ECBCAB32ADB6}"/>
              </a:ext>
            </a:extLst>
          </p:cNvPr>
          <p:cNvSpPr txBox="1"/>
          <p:nvPr/>
        </p:nvSpPr>
        <p:spPr>
          <a:xfrm>
            <a:off x="2689026" y="3619680"/>
            <a:ext cx="13170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Template </a:t>
            </a:r>
          </a:p>
          <a:p>
            <a:r>
              <a:rPr lang="en-AU" sz="1600" dirty="0"/>
              <a:t>Configuration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4FE8837-9637-4C0B-81AC-7CD73D1D2D35}"/>
              </a:ext>
            </a:extLst>
          </p:cNvPr>
          <p:cNvSpPr/>
          <p:nvPr/>
        </p:nvSpPr>
        <p:spPr>
          <a:xfrm rot="7625304">
            <a:off x="3364127" y="2634425"/>
            <a:ext cx="1596916" cy="420836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4A60DAE-DFE0-42F9-AEA4-94F702D63FB2}"/>
              </a:ext>
            </a:extLst>
          </p:cNvPr>
          <p:cNvSpPr/>
          <p:nvPr/>
        </p:nvSpPr>
        <p:spPr>
          <a:xfrm>
            <a:off x="445945" y="1526020"/>
            <a:ext cx="1454405" cy="41532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QA Officers List</a:t>
            </a:r>
          </a:p>
        </p:txBody>
      </p:sp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632F2048-16F5-446A-9FE2-0231026DA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80638"/>
              </p:ext>
            </p:extLst>
          </p:nvPr>
        </p:nvGraphicFramePr>
        <p:xfrm>
          <a:off x="1173147" y="4719719"/>
          <a:ext cx="4693862" cy="1595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8568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473744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1411550">
                  <a:extLst>
                    <a:ext uri="{9D8B030D-6E8A-4147-A177-3AD203B41FA5}">
                      <a16:colId xmlns:a16="http://schemas.microsoft.com/office/drawing/2014/main" val="5781638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mplate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ansaction Typ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ansactio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Dawn Reconstituted Milk 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Rou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Dawn Rou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Dawn Ingredient release checkli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Rou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Dawn Rou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Label Che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GSR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GSRN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sp>
        <p:nvSpPr>
          <p:cNvPr id="23" name="Callout: Double Bent Line with Border and Accent Bar 22">
            <a:extLst>
              <a:ext uri="{FF2B5EF4-FFF2-40B4-BE49-F238E27FC236}">
                <a16:creationId xmlns:a16="http://schemas.microsoft.com/office/drawing/2014/main" id="{D91AEA19-B793-4AB5-B42C-A29823F56DD4}"/>
              </a:ext>
            </a:extLst>
          </p:cNvPr>
          <p:cNvSpPr/>
          <p:nvPr/>
        </p:nvSpPr>
        <p:spPr>
          <a:xfrm>
            <a:off x="7397814" y="3810517"/>
            <a:ext cx="4465798" cy="1806736"/>
          </a:xfrm>
          <a:prstGeom prst="accentBorderCallout3">
            <a:avLst>
              <a:gd name="adj1" fmla="val 18750"/>
              <a:gd name="adj2" fmla="val -8333"/>
              <a:gd name="adj3" fmla="val 19185"/>
              <a:gd name="adj4" fmla="val -23715"/>
              <a:gd name="adj5" fmla="val 81400"/>
              <a:gd name="adj6" fmla="val -23741"/>
              <a:gd name="adj7" fmla="val 80634"/>
              <a:gd name="adj8" fmla="val -33630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6F5EE086-D2B9-4D1C-B3C1-4AECFE460F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453087"/>
              </p:ext>
            </p:extLst>
          </p:nvPr>
        </p:nvGraphicFramePr>
        <p:xfrm>
          <a:off x="7531054" y="3922159"/>
          <a:ext cx="4143921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46028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2297893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AU" sz="1600" dirty="0"/>
                        <a:t>QA Offices 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400" i="1" dirty="0"/>
                        <a:t>Template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400" i="1" dirty="0"/>
                        <a:t>Officer Nam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Dawn Reconstituted Milk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Name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Dawn Reconstituted Milk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Name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64652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terminal notification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60944ED7-E103-41E6-BE7D-A6B86A1BA9BC}"/>
              </a:ext>
            </a:extLst>
          </p:cNvPr>
          <p:cNvSpPr/>
          <p:nvPr/>
        </p:nvSpPr>
        <p:spPr>
          <a:xfrm>
            <a:off x="295981" y="1683631"/>
            <a:ext cx="2262813" cy="98784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894E72-3BB0-46A2-ABC3-5488E5F69951}"/>
              </a:ext>
            </a:extLst>
          </p:cNvPr>
          <p:cNvSpPr txBox="1"/>
          <p:nvPr/>
        </p:nvSpPr>
        <p:spPr>
          <a:xfrm>
            <a:off x="455938" y="1975855"/>
            <a:ext cx="19449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Terminal Registra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2E39CF-AC59-40DD-AE99-B497BD872AC0}"/>
              </a:ext>
            </a:extLst>
          </p:cNvPr>
          <p:cNvSpPr/>
          <p:nvPr/>
        </p:nvSpPr>
        <p:spPr>
          <a:xfrm>
            <a:off x="4313127" y="1683631"/>
            <a:ext cx="2263350" cy="101653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7EA52F-0D46-436E-8236-2959661563E1}"/>
              </a:ext>
            </a:extLst>
          </p:cNvPr>
          <p:cNvSpPr txBox="1"/>
          <p:nvPr/>
        </p:nvSpPr>
        <p:spPr>
          <a:xfrm>
            <a:off x="4466901" y="1892023"/>
            <a:ext cx="18081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Terminal Workflow </a:t>
            </a:r>
          </a:p>
          <a:p>
            <a:r>
              <a:rPr lang="en-AU" sz="1600" dirty="0"/>
              <a:t>Message Mapping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0EB2CA-757D-4C52-932C-6E1C0256292F}"/>
              </a:ext>
            </a:extLst>
          </p:cNvPr>
          <p:cNvSpPr/>
          <p:nvPr/>
        </p:nvSpPr>
        <p:spPr>
          <a:xfrm>
            <a:off x="9111995" y="1649597"/>
            <a:ext cx="1754332" cy="1016535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A01918-F0B8-46ED-8077-ECBCAB32ADB6}"/>
              </a:ext>
            </a:extLst>
          </p:cNvPr>
          <p:cNvSpPr txBox="1"/>
          <p:nvPr/>
        </p:nvSpPr>
        <p:spPr>
          <a:xfrm>
            <a:off x="9201990" y="1885167"/>
            <a:ext cx="15743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Workflow Entity </a:t>
            </a:r>
          </a:p>
          <a:p>
            <a:r>
              <a:rPr lang="en-AU" sz="1600" dirty="0"/>
              <a:t>Mapping</a:t>
            </a:r>
          </a:p>
        </p:txBody>
      </p:sp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632F2048-16F5-446A-9FE2-0231026DA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741470"/>
              </p:ext>
            </p:extLst>
          </p:nvPr>
        </p:nvGraphicFramePr>
        <p:xfrm>
          <a:off x="3918065" y="3017349"/>
          <a:ext cx="3282312" cy="16951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8568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473744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</a:tblGrid>
              <a:tr h="470846"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rminal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F Message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Dawn Terminal 01 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WF1</a:t>
                      </a:r>
                      <a:r>
                        <a:rPr lang="en-AU" sz="1100" dirty="0"/>
                        <a:t> - Initialization Mess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Dawn Terminal 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WF1</a:t>
                      </a:r>
                      <a:r>
                        <a:rPr lang="en-AU" sz="1100" dirty="0"/>
                        <a:t> - Execution Mess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Warehouse Terminal 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WF1</a:t>
                      </a:r>
                      <a:r>
                        <a:rPr lang="en-AU" sz="1100" dirty="0"/>
                        <a:t> - MRN Mess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8118798"/>
                  </a:ext>
                </a:extLst>
              </a:tr>
            </a:tbl>
          </a:graphicData>
        </a:graphic>
      </p:graphicFrame>
      <p:sp>
        <p:nvSpPr>
          <p:cNvPr id="18" name="Arrow: Right 17">
            <a:extLst>
              <a:ext uri="{FF2B5EF4-FFF2-40B4-BE49-F238E27FC236}">
                <a16:creationId xmlns:a16="http://schemas.microsoft.com/office/drawing/2014/main" id="{3A58AA18-2964-4342-86DD-D403F73ED998}"/>
              </a:ext>
            </a:extLst>
          </p:cNvPr>
          <p:cNvSpPr/>
          <p:nvPr/>
        </p:nvSpPr>
        <p:spPr>
          <a:xfrm rot="45630">
            <a:off x="2746520" y="1938524"/>
            <a:ext cx="118666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30D0CE02-86C5-4709-8CCB-6EAB11D76C5B}"/>
              </a:ext>
            </a:extLst>
          </p:cNvPr>
          <p:cNvSpPr/>
          <p:nvPr/>
        </p:nvSpPr>
        <p:spPr>
          <a:xfrm rot="45630">
            <a:off x="6738443" y="1905706"/>
            <a:ext cx="2065199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A7A90CD3-E3EF-485C-B0DE-A7077DB760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361191"/>
              </p:ext>
            </p:extLst>
          </p:nvPr>
        </p:nvGraphicFramePr>
        <p:xfrm>
          <a:off x="8392664" y="3013615"/>
          <a:ext cx="3282312" cy="12684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06395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275917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</a:tblGrid>
              <a:tr h="470846"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orkflow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ti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WF1</a:t>
                      </a:r>
                      <a:r>
                        <a:rPr lang="en-AU" sz="1100" dirty="0"/>
                        <a:t> - Dawn Automation WF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Dawn Rou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/>
                        <a:t>WF2 - Butter  Automation W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Butter Rou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29781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labour allocation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60944ED7-E103-41E6-BE7D-A6B86A1BA9BC}"/>
              </a:ext>
            </a:extLst>
          </p:cNvPr>
          <p:cNvSpPr/>
          <p:nvPr/>
        </p:nvSpPr>
        <p:spPr>
          <a:xfrm>
            <a:off x="2322004" y="1793334"/>
            <a:ext cx="2262813" cy="15615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894E72-3BB0-46A2-ABC3-5488E5F69951}"/>
              </a:ext>
            </a:extLst>
          </p:cNvPr>
          <p:cNvSpPr txBox="1"/>
          <p:nvPr/>
        </p:nvSpPr>
        <p:spPr>
          <a:xfrm>
            <a:off x="2779048" y="1969919"/>
            <a:ext cx="14448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rocess  Order </a:t>
            </a:r>
          </a:p>
          <a:p>
            <a:r>
              <a:rPr lang="en-AU" sz="1600" dirty="0"/>
              <a:t>Schedul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2E39CF-AC59-40DD-AE99-B497BD872AC0}"/>
              </a:ext>
            </a:extLst>
          </p:cNvPr>
          <p:cNvSpPr/>
          <p:nvPr/>
        </p:nvSpPr>
        <p:spPr>
          <a:xfrm>
            <a:off x="6759449" y="2801330"/>
            <a:ext cx="2263350" cy="1016537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7EA52F-0D46-436E-8236-2959661563E1}"/>
              </a:ext>
            </a:extLst>
          </p:cNvPr>
          <p:cNvSpPr txBox="1"/>
          <p:nvPr/>
        </p:nvSpPr>
        <p:spPr>
          <a:xfrm>
            <a:off x="7052963" y="3090446"/>
            <a:ext cx="17375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Labour Allocation  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3A58AA18-2964-4342-86DD-D403F73ED998}"/>
              </a:ext>
            </a:extLst>
          </p:cNvPr>
          <p:cNvSpPr/>
          <p:nvPr/>
        </p:nvSpPr>
        <p:spPr>
          <a:xfrm rot="45630">
            <a:off x="5393789" y="3043008"/>
            <a:ext cx="118666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A7A90CD3-E3EF-485C-B0DE-A7077DB760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6424343"/>
              </p:ext>
            </p:extLst>
          </p:nvPr>
        </p:nvGraphicFramePr>
        <p:xfrm>
          <a:off x="1578891" y="3555181"/>
          <a:ext cx="3282313" cy="12684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5344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208200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918769">
                  <a:extLst>
                    <a:ext uri="{9D8B030D-6E8A-4147-A177-3AD203B41FA5}">
                      <a16:colId xmlns:a16="http://schemas.microsoft.com/office/drawing/2014/main" val="3747592403"/>
                    </a:ext>
                  </a:extLst>
                </a:gridCol>
              </a:tblGrid>
              <a:tr h="470846"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cess Orde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abour Pool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abou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Dawn PO 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Dawn P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Labour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awn PO 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Dawn P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Labour 2</a:t>
                      </a:r>
                    </a:p>
                    <a:p>
                      <a:endParaRPr lang="en-A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DD33F7D-C5E5-49E7-BB29-88F4400E146D}"/>
              </a:ext>
            </a:extLst>
          </p:cNvPr>
          <p:cNvSpPr/>
          <p:nvPr/>
        </p:nvSpPr>
        <p:spPr>
          <a:xfrm>
            <a:off x="2681367" y="2707989"/>
            <a:ext cx="1454405" cy="41532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Labour Pool</a:t>
            </a:r>
          </a:p>
        </p:txBody>
      </p:sp>
      <p:pic>
        <p:nvPicPr>
          <p:cNvPr id="21" name="Graphic 20" descr="Smart Phone">
            <a:extLst>
              <a:ext uri="{FF2B5EF4-FFF2-40B4-BE49-F238E27FC236}">
                <a16:creationId xmlns:a16="http://schemas.microsoft.com/office/drawing/2014/main" id="{7E27ECCB-EB62-4ABE-BF70-454C508D29B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555612" y="2569890"/>
            <a:ext cx="507351" cy="507351"/>
          </a:xfrm>
          <a:prstGeom prst="rect">
            <a:avLst/>
          </a:prstGeom>
        </p:spPr>
      </p:pic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82090F97-C0A1-4C03-9053-8DF0BF4817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5650130"/>
              </p:ext>
            </p:extLst>
          </p:nvPr>
        </p:nvGraphicFramePr>
        <p:xfrm>
          <a:off x="1578891" y="5295401"/>
          <a:ext cx="1155344" cy="12125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5344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</a:tblGrid>
              <a:tr h="470846"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abour 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50000"/>
                            </a:schemeClr>
                          </a:solidFill>
                        </a:rPr>
                        <a:t>Labour 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Labour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</a:tbl>
          </a:graphicData>
        </a:graphic>
      </p:graphicFrame>
      <p:sp>
        <p:nvSpPr>
          <p:cNvPr id="3" name="Freeform: Shape 2">
            <a:extLst>
              <a:ext uri="{FF2B5EF4-FFF2-40B4-BE49-F238E27FC236}">
                <a16:creationId xmlns:a16="http://schemas.microsoft.com/office/drawing/2014/main" id="{A127EB26-0EB5-4746-A1E4-71B7765323D8}"/>
              </a:ext>
            </a:extLst>
          </p:cNvPr>
          <p:cNvSpPr/>
          <p:nvPr/>
        </p:nvSpPr>
        <p:spPr>
          <a:xfrm>
            <a:off x="784018" y="958877"/>
            <a:ext cx="4637455" cy="4160954"/>
          </a:xfrm>
          <a:custGeom>
            <a:avLst/>
            <a:gdLst>
              <a:gd name="connsiteX0" fmla="*/ 603624 w 4637455"/>
              <a:gd name="connsiteY0" fmla="*/ 1530951 h 4160954"/>
              <a:gd name="connsiteX1" fmla="*/ 2989 w 4637455"/>
              <a:gd name="connsiteY1" fmla="*/ 3054951 h 4160954"/>
              <a:gd name="connsiteX2" fmla="*/ 827742 w 4637455"/>
              <a:gd name="connsiteY2" fmla="*/ 3996245 h 4160954"/>
              <a:gd name="connsiteX3" fmla="*/ 4234330 w 4637455"/>
              <a:gd name="connsiteY3" fmla="*/ 4014174 h 4160954"/>
              <a:gd name="connsiteX4" fmla="*/ 4548095 w 4637455"/>
              <a:gd name="connsiteY4" fmla="*/ 2517068 h 4160954"/>
              <a:gd name="connsiteX5" fmla="*/ 4019177 w 4637455"/>
              <a:gd name="connsiteY5" fmla="*/ 1584739 h 4160954"/>
              <a:gd name="connsiteX6" fmla="*/ 4180542 w 4637455"/>
              <a:gd name="connsiteY6" fmla="*/ 195209 h 4160954"/>
              <a:gd name="connsiteX7" fmla="*/ 872565 w 4637455"/>
              <a:gd name="connsiteY7" fmla="*/ 123492 h 4160954"/>
              <a:gd name="connsiteX8" fmla="*/ 406401 w 4637455"/>
              <a:gd name="connsiteY8" fmla="*/ 1262009 h 4160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637455" h="4160954">
                <a:moveTo>
                  <a:pt x="603624" y="1530951"/>
                </a:moveTo>
                <a:cubicBezTo>
                  <a:pt x="284630" y="2087510"/>
                  <a:pt x="-34364" y="2644069"/>
                  <a:pt x="2989" y="3054951"/>
                </a:cubicBezTo>
                <a:cubicBezTo>
                  <a:pt x="40342" y="3465833"/>
                  <a:pt x="122519" y="3836375"/>
                  <a:pt x="827742" y="3996245"/>
                </a:cubicBezTo>
                <a:cubicBezTo>
                  <a:pt x="1532965" y="4156115"/>
                  <a:pt x="3614271" y="4260703"/>
                  <a:pt x="4234330" y="4014174"/>
                </a:cubicBezTo>
                <a:cubicBezTo>
                  <a:pt x="4854389" y="3767645"/>
                  <a:pt x="4583954" y="2921974"/>
                  <a:pt x="4548095" y="2517068"/>
                </a:cubicBezTo>
                <a:cubicBezTo>
                  <a:pt x="4512236" y="2112162"/>
                  <a:pt x="4080436" y="1971716"/>
                  <a:pt x="4019177" y="1584739"/>
                </a:cubicBezTo>
                <a:cubicBezTo>
                  <a:pt x="3957918" y="1197762"/>
                  <a:pt x="4704977" y="438750"/>
                  <a:pt x="4180542" y="195209"/>
                </a:cubicBezTo>
                <a:cubicBezTo>
                  <a:pt x="3656107" y="-48332"/>
                  <a:pt x="1501588" y="-54308"/>
                  <a:pt x="872565" y="123492"/>
                </a:cubicBezTo>
                <a:cubicBezTo>
                  <a:pt x="243542" y="301292"/>
                  <a:pt x="451224" y="1070762"/>
                  <a:pt x="406401" y="12620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8A1123BE-DA55-4A08-B70B-7132C2A26AB4}"/>
              </a:ext>
            </a:extLst>
          </p:cNvPr>
          <p:cNvSpPr/>
          <p:nvPr/>
        </p:nvSpPr>
        <p:spPr>
          <a:xfrm>
            <a:off x="677836" y="5116231"/>
            <a:ext cx="2854729" cy="1640235"/>
          </a:xfrm>
          <a:custGeom>
            <a:avLst/>
            <a:gdLst>
              <a:gd name="connsiteX0" fmla="*/ 21411 w 2854729"/>
              <a:gd name="connsiteY0" fmla="*/ 890122 h 1640235"/>
              <a:gd name="connsiteX1" fmla="*/ 855129 w 2854729"/>
              <a:gd name="connsiteY1" fmla="*/ 38475 h 1640235"/>
              <a:gd name="connsiteX2" fmla="*/ 2504635 w 2854729"/>
              <a:gd name="connsiteY2" fmla="*/ 280522 h 1640235"/>
              <a:gd name="connsiteX3" fmla="*/ 2719788 w 2854729"/>
              <a:gd name="connsiteY3" fmla="*/ 1463863 h 1640235"/>
              <a:gd name="connsiteX4" fmla="*/ 864093 w 2854729"/>
              <a:gd name="connsiteY4" fmla="*/ 1625228 h 1640235"/>
              <a:gd name="connsiteX5" fmla="*/ 48305 w 2854729"/>
              <a:gd name="connsiteY5" fmla="*/ 1580404 h 1640235"/>
              <a:gd name="connsiteX6" fmla="*/ 102093 w 2854729"/>
              <a:gd name="connsiteY6" fmla="*/ 1159063 h 1640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854729" h="1640235">
                <a:moveTo>
                  <a:pt x="21411" y="890122"/>
                </a:moveTo>
                <a:cubicBezTo>
                  <a:pt x="231334" y="515098"/>
                  <a:pt x="441258" y="140075"/>
                  <a:pt x="855129" y="38475"/>
                </a:cubicBezTo>
                <a:cubicBezTo>
                  <a:pt x="1269000" y="-63125"/>
                  <a:pt x="2193859" y="42957"/>
                  <a:pt x="2504635" y="280522"/>
                </a:cubicBezTo>
                <a:cubicBezTo>
                  <a:pt x="2815412" y="518087"/>
                  <a:pt x="2993212" y="1239745"/>
                  <a:pt x="2719788" y="1463863"/>
                </a:cubicBezTo>
                <a:cubicBezTo>
                  <a:pt x="2446364" y="1687981"/>
                  <a:pt x="1309340" y="1605805"/>
                  <a:pt x="864093" y="1625228"/>
                </a:cubicBezTo>
                <a:cubicBezTo>
                  <a:pt x="418846" y="1644651"/>
                  <a:pt x="175305" y="1658098"/>
                  <a:pt x="48305" y="1580404"/>
                </a:cubicBezTo>
                <a:cubicBezTo>
                  <a:pt x="-78695" y="1502710"/>
                  <a:pt x="82670" y="1247216"/>
                  <a:pt x="102093" y="115906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68ADD7C-AFEC-45D8-A5A3-0FC80F9CE1E3}"/>
              </a:ext>
            </a:extLst>
          </p:cNvPr>
          <p:cNvSpPr txBox="1"/>
          <p:nvPr/>
        </p:nvSpPr>
        <p:spPr>
          <a:xfrm>
            <a:off x="3180971" y="6034487"/>
            <a:ext cx="19504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Labour Master Entities   </a:t>
            </a:r>
          </a:p>
        </p:txBody>
      </p:sp>
      <p:pic>
        <p:nvPicPr>
          <p:cNvPr id="28" name="Graphic 27" descr="Tools">
            <a:extLst>
              <a:ext uri="{FF2B5EF4-FFF2-40B4-BE49-F238E27FC236}">
                <a16:creationId xmlns:a16="http://schemas.microsoft.com/office/drawing/2014/main" id="{B444B7B8-8DDF-46A7-B2D0-8F3A6C7AC24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948520" y="6034486"/>
            <a:ext cx="307778" cy="307778"/>
          </a:xfrm>
          <a:prstGeom prst="rect">
            <a:avLst/>
          </a:prstGeom>
        </p:spPr>
      </p:pic>
      <p:sp>
        <p:nvSpPr>
          <p:cNvPr id="8" name="Arrow: Bent-Up 7">
            <a:extLst>
              <a:ext uri="{FF2B5EF4-FFF2-40B4-BE49-F238E27FC236}">
                <a16:creationId xmlns:a16="http://schemas.microsoft.com/office/drawing/2014/main" id="{3EEAC4F7-796D-4D18-83EE-5A377BDB790D}"/>
              </a:ext>
            </a:extLst>
          </p:cNvPr>
          <p:cNvSpPr/>
          <p:nvPr/>
        </p:nvSpPr>
        <p:spPr>
          <a:xfrm>
            <a:off x="3945453" y="4338423"/>
            <a:ext cx="4185536" cy="1370835"/>
          </a:xfrm>
          <a:prstGeom prst="bentUpArrow">
            <a:avLst>
              <a:gd name="adj1" fmla="val 25000"/>
              <a:gd name="adj2" fmla="val 23677"/>
              <a:gd name="adj3" fmla="val 25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2291FF52-991E-4291-96A7-C25FFFEB2C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9947748"/>
              </p:ext>
            </p:extLst>
          </p:nvPr>
        </p:nvGraphicFramePr>
        <p:xfrm>
          <a:off x="8715031" y="4185577"/>
          <a:ext cx="2074113" cy="16951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5344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918769">
                  <a:extLst>
                    <a:ext uri="{9D8B030D-6E8A-4147-A177-3AD203B41FA5}">
                      <a16:colId xmlns:a16="http://schemas.microsoft.com/office/drawing/2014/main" val="3747592403"/>
                    </a:ext>
                  </a:extLst>
                </a:gridCol>
              </a:tblGrid>
              <a:tr h="470846"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cess Orde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abou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Dawn PO 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Labour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awn PO 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Labour 2</a:t>
                      </a:r>
                    </a:p>
                    <a:p>
                      <a:endParaRPr lang="en-A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awn PO 01</a:t>
                      </a:r>
                    </a:p>
                    <a:p>
                      <a:pPr marL="0" algn="l" defTabSz="914400" rtl="0" eaLnBrk="1" latinLnBrk="0" hangingPunct="1"/>
                      <a:endParaRPr lang="en-AU" sz="110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accent1">
                              <a:lumMod val="50000"/>
                            </a:schemeClr>
                          </a:solidFill>
                        </a:rPr>
                        <a:t>Labour 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661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26926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material receiving 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5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9AC15AA-F966-4D26-8975-BAC3C3D95801}"/>
              </a:ext>
            </a:extLst>
          </p:cNvPr>
          <p:cNvSpPr/>
          <p:nvPr/>
        </p:nvSpPr>
        <p:spPr>
          <a:xfrm>
            <a:off x="435564" y="2524341"/>
            <a:ext cx="1276696" cy="83742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133A5FC-A82B-46EA-BA4B-02579B446E49}"/>
              </a:ext>
            </a:extLst>
          </p:cNvPr>
          <p:cNvSpPr txBox="1"/>
          <p:nvPr/>
        </p:nvSpPr>
        <p:spPr>
          <a:xfrm>
            <a:off x="713661" y="2738027"/>
            <a:ext cx="6046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MRN</a:t>
            </a:r>
          </a:p>
        </p:txBody>
      </p:sp>
      <p:sp>
        <p:nvSpPr>
          <p:cNvPr id="31" name="Arrow: Right 30">
            <a:extLst>
              <a:ext uri="{FF2B5EF4-FFF2-40B4-BE49-F238E27FC236}">
                <a16:creationId xmlns:a16="http://schemas.microsoft.com/office/drawing/2014/main" id="{D92F3027-836D-4B49-B4F6-BB86D07A0A21}"/>
              </a:ext>
            </a:extLst>
          </p:cNvPr>
          <p:cNvSpPr/>
          <p:nvPr/>
        </p:nvSpPr>
        <p:spPr>
          <a:xfrm rot="45630">
            <a:off x="1745751" y="2683878"/>
            <a:ext cx="118666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C11C3A0A-126C-4B6E-8E84-DF30CA2F5EB7}"/>
              </a:ext>
            </a:extLst>
          </p:cNvPr>
          <p:cNvSpPr/>
          <p:nvPr/>
        </p:nvSpPr>
        <p:spPr>
          <a:xfrm>
            <a:off x="3066550" y="2524837"/>
            <a:ext cx="1980944" cy="83742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CE920703-0631-41A0-ABE0-F052FC04511B}"/>
              </a:ext>
            </a:extLst>
          </p:cNvPr>
          <p:cNvSpPr txBox="1"/>
          <p:nvPr/>
        </p:nvSpPr>
        <p:spPr>
          <a:xfrm>
            <a:off x="3328225" y="2666234"/>
            <a:ext cx="14448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rocess Order </a:t>
            </a:r>
          </a:p>
          <a:p>
            <a:r>
              <a:rPr lang="en-AU" sz="1600" dirty="0"/>
              <a:t>Item Issue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451B3A9F-6CBC-4C46-8F4E-F34E6F6499B7}"/>
              </a:ext>
            </a:extLst>
          </p:cNvPr>
          <p:cNvSpPr/>
          <p:nvPr/>
        </p:nvSpPr>
        <p:spPr>
          <a:xfrm>
            <a:off x="5776921" y="2539909"/>
            <a:ext cx="2356072" cy="83742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0E21999-A979-4AAC-904D-76E9FEA30A6F}"/>
              </a:ext>
            </a:extLst>
          </p:cNvPr>
          <p:cNvSpPr txBox="1"/>
          <p:nvPr/>
        </p:nvSpPr>
        <p:spPr>
          <a:xfrm>
            <a:off x="5953448" y="2685167"/>
            <a:ext cx="22633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Approve Process Order </a:t>
            </a:r>
          </a:p>
          <a:p>
            <a:r>
              <a:rPr lang="en-AU" sz="1600" dirty="0"/>
              <a:t>Item Issue</a:t>
            </a:r>
          </a:p>
        </p:txBody>
      </p:sp>
      <p:sp>
        <p:nvSpPr>
          <p:cNvPr id="47" name="Arrow: Right 46">
            <a:extLst>
              <a:ext uri="{FF2B5EF4-FFF2-40B4-BE49-F238E27FC236}">
                <a16:creationId xmlns:a16="http://schemas.microsoft.com/office/drawing/2014/main" id="{B45865A9-2715-403F-B601-261494F1FF70}"/>
              </a:ext>
            </a:extLst>
          </p:cNvPr>
          <p:cNvSpPr/>
          <p:nvPr/>
        </p:nvSpPr>
        <p:spPr>
          <a:xfrm rot="45630">
            <a:off x="5098901" y="2725395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6716E1E5-C74C-4C70-8985-120812BD4FD5}"/>
              </a:ext>
            </a:extLst>
          </p:cNvPr>
          <p:cNvSpPr/>
          <p:nvPr/>
        </p:nvSpPr>
        <p:spPr>
          <a:xfrm>
            <a:off x="9080483" y="2535664"/>
            <a:ext cx="2738122" cy="127788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42A4375E-7E62-4568-9D8C-11322DDBC035}"/>
              </a:ext>
            </a:extLst>
          </p:cNvPr>
          <p:cNvSpPr txBox="1"/>
          <p:nvPr/>
        </p:nvSpPr>
        <p:spPr>
          <a:xfrm>
            <a:off x="9317869" y="2727295"/>
            <a:ext cx="22633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Generate transfer and show on item transfer mobile App</a:t>
            </a:r>
          </a:p>
        </p:txBody>
      </p:sp>
      <p:pic>
        <p:nvPicPr>
          <p:cNvPr id="34" name="Graphic 33" descr="Smart Phone">
            <a:extLst>
              <a:ext uri="{FF2B5EF4-FFF2-40B4-BE49-F238E27FC236}">
                <a16:creationId xmlns:a16="http://schemas.microsoft.com/office/drawing/2014/main" id="{FA03F69E-C3C6-464E-B91D-573DB9B30B7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21300" y="2213887"/>
            <a:ext cx="507351" cy="507351"/>
          </a:xfrm>
          <a:prstGeom prst="rect">
            <a:avLst/>
          </a:prstGeom>
        </p:spPr>
      </p:pic>
      <p:sp>
        <p:nvSpPr>
          <p:cNvPr id="50" name="Arrow: Right 49">
            <a:extLst>
              <a:ext uri="{FF2B5EF4-FFF2-40B4-BE49-F238E27FC236}">
                <a16:creationId xmlns:a16="http://schemas.microsoft.com/office/drawing/2014/main" id="{6D913F8C-BA81-4084-A951-16F2632A1C9D}"/>
              </a:ext>
            </a:extLst>
          </p:cNvPr>
          <p:cNvSpPr/>
          <p:nvPr/>
        </p:nvSpPr>
        <p:spPr>
          <a:xfrm rot="45630">
            <a:off x="8220117" y="2755780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025898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 err="1">
                <a:solidFill>
                  <a:schemeClr val="bg1">
                    <a:lumMod val="85000"/>
                  </a:schemeClr>
                </a:solidFill>
              </a:rPr>
              <a:t>Bizzxe</a:t>
            </a:r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 2.0</a:t>
            </a:r>
          </a:p>
        </p:txBody>
      </p:sp>
      <p:sp>
        <p:nvSpPr>
          <p:cNvPr id="37" name="Oval 36">
            <a:hlinkClick r:id="rId2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B5B6E6C-FE01-4CB1-A79D-BF8ECB6B4309}"/>
              </a:ext>
            </a:extLst>
          </p:cNvPr>
          <p:cNvCxnSpPr>
            <a:cxnSpLocks/>
          </p:cNvCxnSpPr>
          <p:nvPr/>
        </p:nvCxnSpPr>
        <p:spPr>
          <a:xfrm flipH="1">
            <a:off x="406812" y="975560"/>
            <a:ext cx="3241910" cy="0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A9B12108-7F21-446A-AD0A-A9F1559260A1}"/>
              </a:ext>
            </a:extLst>
          </p:cNvPr>
          <p:cNvSpPr/>
          <p:nvPr/>
        </p:nvSpPr>
        <p:spPr>
          <a:xfrm>
            <a:off x="1136595" y="633928"/>
            <a:ext cx="178234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in Application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42382D1-8C19-44B9-BF6E-9C633F0DCFC4}"/>
              </a:ext>
            </a:extLst>
          </p:cNvPr>
          <p:cNvSpPr/>
          <p:nvPr/>
        </p:nvSpPr>
        <p:spPr>
          <a:xfrm>
            <a:off x="5068268" y="639838"/>
            <a:ext cx="210698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Auxiliary Application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BB303A8E-F9EA-4C6A-8B60-57DA66B51873}"/>
              </a:ext>
            </a:extLst>
          </p:cNvPr>
          <p:cNvSpPr/>
          <p:nvPr/>
        </p:nvSpPr>
        <p:spPr>
          <a:xfrm>
            <a:off x="9473996" y="633928"/>
            <a:ext cx="1235595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Intelligent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6382893-500A-4380-B97B-6DC0094008E7}"/>
              </a:ext>
            </a:extLst>
          </p:cNvPr>
          <p:cNvSpPr/>
          <p:nvPr/>
        </p:nvSpPr>
        <p:spPr>
          <a:xfrm>
            <a:off x="575220" y="1136715"/>
            <a:ext cx="2942249" cy="5573573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F2E607D2-F836-49CD-A4CB-7679AF024FDC}"/>
              </a:ext>
            </a:extLst>
          </p:cNvPr>
          <p:cNvSpPr/>
          <p:nvPr/>
        </p:nvSpPr>
        <p:spPr>
          <a:xfrm>
            <a:off x="715010" y="3469333"/>
            <a:ext cx="2694952" cy="31424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D28E1458-1353-4001-AEE5-4AE0C4A7C8F1}"/>
              </a:ext>
            </a:extLst>
          </p:cNvPr>
          <p:cNvGrpSpPr/>
          <p:nvPr/>
        </p:nvGrpSpPr>
        <p:grpSpPr>
          <a:xfrm>
            <a:off x="715010" y="1262042"/>
            <a:ext cx="2694952" cy="2437678"/>
            <a:chOff x="1440690" y="1802856"/>
            <a:chExt cx="2861875" cy="303958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59" name="Freeform 10">
              <a:extLst>
                <a:ext uri="{FF2B5EF4-FFF2-40B4-BE49-F238E27FC236}">
                  <a16:creationId xmlns:a16="http://schemas.microsoft.com/office/drawing/2014/main" id="{DA19B476-B02E-46EE-9BC0-B7D4E988B6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60" name="Freeform 13">
              <a:extLst>
                <a:ext uri="{FF2B5EF4-FFF2-40B4-BE49-F238E27FC236}">
                  <a16:creationId xmlns:a16="http://schemas.microsoft.com/office/drawing/2014/main" id="{0051C43A-0F28-466C-BC5A-19D1D798B3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6"/>
              <a:ext cx="2858484" cy="2585274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r>
                <a:rPr lang="en-AU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094AB92A-5E00-4D1C-A264-26941143BBB1}"/>
              </a:ext>
            </a:extLst>
          </p:cNvPr>
          <p:cNvSpPr/>
          <p:nvPr/>
        </p:nvSpPr>
        <p:spPr>
          <a:xfrm>
            <a:off x="4635329" y="1110992"/>
            <a:ext cx="2942249" cy="5567649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BE803929-F00E-477C-81CC-DA4E2B52985E}"/>
              </a:ext>
            </a:extLst>
          </p:cNvPr>
          <p:cNvSpPr/>
          <p:nvPr/>
        </p:nvSpPr>
        <p:spPr>
          <a:xfrm>
            <a:off x="8695569" y="1105082"/>
            <a:ext cx="2942249" cy="5573561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0FAB87F-4078-40C1-B1AF-9964C5867897}"/>
              </a:ext>
            </a:extLst>
          </p:cNvPr>
          <p:cNvSpPr/>
          <p:nvPr/>
        </p:nvSpPr>
        <p:spPr>
          <a:xfrm>
            <a:off x="8819217" y="3469333"/>
            <a:ext cx="2694952" cy="307721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2D7A6CB2-03EE-49ED-8779-59056E5167ED}"/>
              </a:ext>
            </a:extLst>
          </p:cNvPr>
          <p:cNvGrpSpPr/>
          <p:nvPr/>
        </p:nvGrpSpPr>
        <p:grpSpPr>
          <a:xfrm>
            <a:off x="8819217" y="1262042"/>
            <a:ext cx="2694952" cy="2437678"/>
            <a:chOff x="1440690" y="1802856"/>
            <a:chExt cx="2861875" cy="303958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68" name="Freeform 10">
              <a:extLst>
                <a:ext uri="{FF2B5EF4-FFF2-40B4-BE49-F238E27FC236}">
                  <a16:creationId xmlns:a16="http://schemas.microsoft.com/office/drawing/2014/main" id="{035F5103-5868-4DC9-8FAB-F33B92B971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69" name="Freeform 13">
              <a:extLst>
                <a:ext uri="{FF2B5EF4-FFF2-40B4-BE49-F238E27FC236}">
                  <a16:creationId xmlns:a16="http://schemas.microsoft.com/office/drawing/2014/main" id="{3AFC290A-97AA-461B-80AD-43A68BCB47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6"/>
              <a:ext cx="2858484" cy="2585254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r>
                <a:rPr lang="en-AU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85" name="Rectangle 84">
            <a:extLst>
              <a:ext uri="{FF2B5EF4-FFF2-40B4-BE49-F238E27FC236}">
                <a16:creationId xmlns:a16="http://schemas.microsoft.com/office/drawing/2014/main" id="{564EE28A-3DBF-4B9E-8AEE-7A53AFFD8C89}"/>
              </a:ext>
            </a:extLst>
          </p:cNvPr>
          <p:cNvSpPr/>
          <p:nvPr/>
        </p:nvSpPr>
        <p:spPr>
          <a:xfrm>
            <a:off x="4752983" y="3429000"/>
            <a:ext cx="2694952" cy="318281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/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74516B5-B3B8-49E7-B208-A600519C735C}"/>
              </a:ext>
            </a:extLst>
          </p:cNvPr>
          <p:cNvGrpSpPr/>
          <p:nvPr/>
        </p:nvGrpSpPr>
        <p:grpSpPr>
          <a:xfrm>
            <a:off x="4752983" y="1221708"/>
            <a:ext cx="2694952" cy="2437679"/>
            <a:chOff x="1440690" y="1802855"/>
            <a:chExt cx="2861875" cy="3039590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87" name="Freeform 10">
              <a:extLst>
                <a:ext uri="{FF2B5EF4-FFF2-40B4-BE49-F238E27FC236}">
                  <a16:creationId xmlns:a16="http://schemas.microsoft.com/office/drawing/2014/main" id="{CB51CF13-BE62-4359-8606-131A7DCD8C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88" name="Freeform 13">
              <a:extLst>
                <a:ext uri="{FF2B5EF4-FFF2-40B4-BE49-F238E27FC236}">
                  <a16:creationId xmlns:a16="http://schemas.microsoft.com/office/drawing/2014/main" id="{C00D747A-1DFC-4683-8656-10742EEAD3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5"/>
              <a:ext cx="2858484" cy="2585265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r>
                <a:rPr lang="en-AU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F1F7A565-8EED-4797-98BC-2FB56DDDF2C4}"/>
              </a:ext>
            </a:extLst>
          </p:cNvPr>
          <p:cNvCxnSpPr>
            <a:cxnSpLocks/>
          </p:cNvCxnSpPr>
          <p:nvPr/>
        </p:nvCxnSpPr>
        <p:spPr>
          <a:xfrm flipH="1">
            <a:off x="4479504" y="963714"/>
            <a:ext cx="3241910" cy="0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1AE3EC3A-3D80-4DEB-A54A-DF123115A989}"/>
              </a:ext>
            </a:extLst>
          </p:cNvPr>
          <p:cNvCxnSpPr>
            <a:cxnSpLocks/>
          </p:cNvCxnSpPr>
          <p:nvPr/>
        </p:nvCxnSpPr>
        <p:spPr>
          <a:xfrm flipH="1">
            <a:off x="8495375" y="957804"/>
            <a:ext cx="3241910" cy="0"/>
          </a:xfrm>
          <a:prstGeom prst="line">
            <a:avLst/>
          </a:prstGeom>
          <a:ln w="38100">
            <a:solidFill>
              <a:schemeClr val="bg2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Graphic 6" descr="Brain in head">
            <a:extLst>
              <a:ext uri="{FF2B5EF4-FFF2-40B4-BE49-F238E27FC236}">
                <a16:creationId xmlns:a16="http://schemas.microsoft.com/office/drawing/2014/main" id="{9A548BA5-F19B-4D3D-9372-7D88D02480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701275" y="1325537"/>
            <a:ext cx="1211038" cy="1211038"/>
          </a:xfrm>
          <a:prstGeom prst="rect">
            <a:avLst/>
          </a:prstGeom>
        </p:spPr>
      </p:pic>
      <p:pic>
        <p:nvPicPr>
          <p:cNvPr id="97" name="Graphic 96" descr="Puzzle">
            <a:extLst>
              <a:ext uri="{FF2B5EF4-FFF2-40B4-BE49-F238E27FC236}">
                <a16:creationId xmlns:a16="http://schemas.microsoft.com/office/drawing/2014/main" id="{4A50D44D-1B95-44D5-BEA2-78F1BC928B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452994" y="1351005"/>
            <a:ext cx="1184288" cy="1184288"/>
          </a:xfrm>
          <a:prstGeom prst="rect">
            <a:avLst/>
          </a:prstGeom>
        </p:spPr>
      </p:pic>
      <p:pic>
        <p:nvPicPr>
          <p:cNvPr id="99" name="Graphic 98" descr="House">
            <a:extLst>
              <a:ext uri="{FF2B5EF4-FFF2-40B4-BE49-F238E27FC236}">
                <a16:creationId xmlns:a16="http://schemas.microsoft.com/office/drawing/2014/main" id="{3F1FE66B-5396-4D40-8C7F-61311C13AD5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353579" y="1221708"/>
            <a:ext cx="1348375" cy="1348375"/>
          </a:xfrm>
          <a:prstGeom prst="rect">
            <a:avLst/>
          </a:prstGeom>
        </p:spPr>
      </p:pic>
      <p:pic>
        <p:nvPicPr>
          <p:cNvPr id="100" name="Graphic 99" descr="Optical disc">
            <a:extLst>
              <a:ext uri="{FF2B5EF4-FFF2-40B4-BE49-F238E27FC236}">
                <a16:creationId xmlns:a16="http://schemas.microsoft.com/office/drawing/2014/main" id="{BB0FF79C-9F7B-45F8-B53E-E09E24791F2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816649" y="3519748"/>
            <a:ext cx="274553" cy="274553"/>
          </a:xfrm>
          <a:prstGeom prst="rect">
            <a:avLst/>
          </a:prstGeom>
        </p:spPr>
      </p:pic>
      <p:pic>
        <p:nvPicPr>
          <p:cNvPr id="101" name="Graphic 100" descr="Optical disc">
            <a:extLst>
              <a:ext uri="{FF2B5EF4-FFF2-40B4-BE49-F238E27FC236}">
                <a16:creationId xmlns:a16="http://schemas.microsoft.com/office/drawing/2014/main" id="{1AFAA41A-937C-466C-B69B-686BC53B2D5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4831418" y="3536782"/>
            <a:ext cx="274553" cy="274553"/>
          </a:xfrm>
          <a:prstGeom prst="rect">
            <a:avLst/>
          </a:prstGeom>
        </p:spPr>
      </p:pic>
      <p:pic>
        <p:nvPicPr>
          <p:cNvPr id="102" name="Graphic 101" descr="Optical disc">
            <a:extLst>
              <a:ext uri="{FF2B5EF4-FFF2-40B4-BE49-F238E27FC236}">
                <a16:creationId xmlns:a16="http://schemas.microsoft.com/office/drawing/2014/main" id="{4EF55B3E-F993-41EF-9C72-0F3A8178E9B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8924699" y="3536782"/>
            <a:ext cx="274553" cy="274553"/>
          </a:xfrm>
          <a:prstGeom prst="rect">
            <a:avLst/>
          </a:prstGeom>
        </p:spPr>
      </p:pic>
      <p:sp>
        <p:nvSpPr>
          <p:cNvPr id="103" name="TextBox 102">
            <a:extLst>
              <a:ext uri="{FF2B5EF4-FFF2-40B4-BE49-F238E27FC236}">
                <a16:creationId xmlns:a16="http://schemas.microsoft.com/office/drawing/2014/main" id="{8E465104-35C3-4F50-84CC-3CB67AED53AB}"/>
              </a:ext>
            </a:extLst>
          </p:cNvPr>
          <p:cNvSpPr txBox="1"/>
          <p:nvPr/>
        </p:nvSpPr>
        <p:spPr>
          <a:xfrm>
            <a:off x="1132995" y="3507422"/>
            <a:ext cx="2020361" cy="15388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pturing Data </a:t>
            </a:r>
          </a:p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Offline </a:t>
            </a:r>
          </a:p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Online  </a:t>
            </a:r>
          </a:p>
          <a:p>
            <a:endParaRPr lang="en-AU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in Data Processing 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4" name="Graphic 103" descr="Optical disc">
            <a:extLst>
              <a:ext uri="{FF2B5EF4-FFF2-40B4-BE49-F238E27FC236}">
                <a16:creationId xmlns:a16="http://schemas.microsoft.com/office/drawing/2014/main" id="{20C8C66F-9DC6-41EC-9724-BAF4BBF98A60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816649" y="4531132"/>
            <a:ext cx="274553" cy="274553"/>
          </a:xfrm>
          <a:prstGeom prst="rect">
            <a:avLst/>
          </a:prstGeom>
        </p:spPr>
      </p:pic>
      <p:sp>
        <p:nvSpPr>
          <p:cNvPr id="105" name="TextBox 104">
            <a:extLst>
              <a:ext uri="{FF2B5EF4-FFF2-40B4-BE49-F238E27FC236}">
                <a16:creationId xmlns:a16="http://schemas.microsoft.com/office/drawing/2014/main" id="{13D0131D-62F3-4370-86A8-3B81B5F35D42}"/>
              </a:ext>
            </a:extLst>
          </p:cNvPr>
          <p:cNvSpPr txBox="1"/>
          <p:nvPr/>
        </p:nvSpPr>
        <p:spPr>
          <a:xfrm>
            <a:off x="5105971" y="3487628"/>
            <a:ext cx="206928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pturing Data Online </a:t>
            </a:r>
          </a:p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n the ground   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3C385F8F-B4F1-4903-83C3-058F4575215B}"/>
              </a:ext>
            </a:extLst>
          </p:cNvPr>
          <p:cNvSpPr txBox="1"/>
          <p:nvPr/>
        </p:nvSpPr>
        <p:spPr>
          <a:xfrm>
            <a:off x="9251118" y="3490667"/>
            <a:ext cx="1974643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verting data in to </a:t>
            </a:r>
          </a:p>
          <a:p>
            <a:r>
              <a:rPr lang="en-A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sight 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BFDA93-FF8B-446B-9CFA-5216FF8AA0C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84968" y="4947654"/>
            <a:ext cx="2206013" cy="159889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D4EF7E8-F5DB-4707-8DB8-290B787FC24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345324" y="4270474"/>
            <a:ext cx="1810355" cy="18624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2D7C777-5E20-4EE3-9576-5ACA679BCAE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395410" y="4171830"/>
            <a:ext cx="1401179" cy="2169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9654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30993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line check list work</a:t>
            </a:r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674976" y="-30993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5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1158C3A-5711-49C4-B267-E3889384648F}"/>
              </a:ext>
            </a:extLst>
          </p:cNvPr>
          <p:cNvSpPr/>
          <p:nvPr/>
        </p:nvSpPr>
        <p:spPr>
          <a:xfrm>
            <a:off x="849688" y="1671336"/>
            <a:ext cx="2102188" cy="83742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598F5B6-AD0D-40BC-9C0B-94D50EE93430}"/>
              </a:ext>
            </a:extLst>
          </p:cNvPr>
          <p:cNvSpPr txBox="1"/>
          <p:nvPr/>
        </p:nvSpPr>
        <p:spPr>
          <a:xfrm>
            <a:off x="1295200" y="1828045"/>
            <a:ext cx="11492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Line Check </a:t>
            </a:r>
          </a:p>
          <a:p>
            <a:r>
              <a:rPr lang="en-AU" sz="1600" dirty="0"/>
              <a:t>List  Master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1E9BBE8-783D-4F4E-B197-AE0A44BDB393}"/>
              </a:ext>
            </a:extLst>
          </p:cNvPr>
          <p:cNvSpPr/>
          <p:nvPr/>
        </p:nvSpPr>
        <p:spPr>
          <a:xfrm>
            <a:off x="4005122" y="1671335"/>
            <a:ext cx="1965374" cy="9994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426BAEE-53F1-4398-B9BE-2785124FE386}"/>
              </a:ext>
            </a:extLst>
          </p:cNvPr>
          <p:cNvSpPr txBox="1"/>
          <p:nvPr/>
        </p:nvSpPr>
        <p:spPr>
          <a:xfrm>
            <a:off x="4616955" y="1738340"/>
            <a:ext cx="2263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Route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C730A43-D764-4D10-984F-4CDB86E88F48}"/>
              </a:ext>
            </a:extLst>
          </p:cNvPr>
          <p:cNvSpPr/>
          <p:nvPr/>
        </p:nvSpPr>
        <p:spPr>
          <a:xfrm>
            <a:off x="6947931" y="1616347"/>
            <a:ext cx="2738122" cy="127788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45BDF323-EE80-4AAE-BE37-30A80FE969DB}"/>
              </a:ext>
            </a:extLst>
          </p:cNvPr>
          <p:cNvSpPr/>
          <p:nvPr/>
        </p:nvSpPr>
        <p:spPr>
          <a:xfrm rot="45630">
            <a:off x="3091938" y="1891738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1C257479-D4DB-4206-A2B4-C6C1C1C26E4A}"/>
              </a:ext>
            </a:extLst>
          </p:cNvPr>
          <p:cNvSpPr/>
          <p:nvPr/>
        </p:nvSpPr>
        <p:spPr>
          <a:xfrm>
            <a:off x="4226567" y="2143898"/>
            <a:ext cx="1454405" cy="41532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Line Check Lis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B24FE3C6-F333-452A-980C-4E280F8D92B6}"/>
              </a:ext>
            </a:extLst>
          </p:cNvPr>
          <p:cNvSpPr/>
          <p:nvPr/>
        </p:nvSpPr>
        <p:spPr>
          <a:xfrm>
            <a:off x="7292720" y="2308031"/>
            <a:ext cx="2048543" cy="46692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200" dirty="0"/>
              <a:t>Rout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77D03C6-D414-4CF6-906F-5F0FAE4D23B2}"/>
              </a:ext>
            </a:extLst>
          </p:cNvPr>
          <p:cNvSpPr txBox="1"/>
          <p:nvPr/>
        </p:nvSpPr>
        <p:spPr>
          <a:xfrm>
            <a:off x="7525794" y="1828045"/>
            <a:ext cx="2263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Process Order  </a:t>
            </a:r>
          </a:p>
        </p:txBody>
      </p:sp>
      <p:sp>
        <p:nvSpPr>
          <p:cNvPr id="37" name="Arrow: Right 36">
            <a:extLst>
              <a:ext uri="{FF2B5EF4-FFF2-40B4-BE49-F238E27FC236}">
                <a16:creationId xmlns:a16="http://schemas.microsoft.com/office/drawing/2014/main" id="{110B640E-5FCB-4C17-9BFE-16D165298010}"/>
              </a:ext>
            </a:extLst>
          </p:cNvPr>
          <p:cNvSpPr/>
          <p:nvPr/>
        </p:nvSpPr>
        <p:spPr>
          <a:xfrm rot="45630">
            <a:off x="6025400" y="1947108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5FDC4B-031C-47C2-B99D-2E9CD31BEBD0}"/>
              </a:ext>
            </a:extLst>
          </p:cNvPr>
          <p:cNvSpPr/>
          <p:nvPr/>
        </p:nvSpPr>
        <p:spPr>
          <a:xfrm>
            <a:off x="6947931" y="3807277"/>
            <a:ext cx="2738122" cy="12778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39" name="Arrow: Right 38">
            <a:extLst>
              <a:ext uri="{FF2B5EF4-FFF2-40B4-BE49-F238E27FC236}">
                <a16:creationId xmlns:a16="http://schemas.microsoft.com/office/drawing/2014/main" id="{9FA90FF1-CC58-4727-8BC6-37859B73E1B0}"/>
              </a:ext>
            </a:extLst>
          </p:cNvPr>
          <p:cNvSpPr/>
          <p:nvPr/>
        </p:nvSpPr>
        <p:spPr>
          <a:xfrm rot="5400000">
            <a:off x="8002147" y="3049904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B5F6770-07F5-4DDF-BE00-24E6B5956C9E}"/>
              </a:ext>
            </a:extLst>
          </p:cNvPr>
          <p:cNvSpPr txBox="1"/>
          <p:nvPr/>
        </p:nvSpPr>
        <p:spPr>
          <a:xfrm>
            <a:off x="7661592" y="3905364"/>
            <a:ext cx="2263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Pre Execution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9B7021E5-7177-4B3B-8926-789931FF35C5}"/>
              </a:ext>
            </a:extLst>
          </p:cNvPr>
          <p:cNvSpPr/>
          <p:nvPr/>
        </p:nvSpPr>
        <p:spPr>
          <a:xfrm>
            <a:off x="7589787" y="4513722"/>
            <a:ext cx="1454405" cy="415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Line Check List</a:t>
            </a:r>
          </a:p>
        </p:txBody>
      </p:sp>
    </p:spTree>
    <p:extLst>
      <p:ext uri="{BB962C8B-B14F-4D97-AF65-F5344CB8AC3E}">
        <p14:creationId xmlns:p14="http://schemas.microsoft.com/office/powerpoint/2010/main" val="22371896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581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operation time management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11482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Graphic 2" descr="Pause">
            <a:extLst>
              <a:ext uri="{FF2B5EF4-FFF2-40B4-BE49-F238E27FC236}">
                <a16:creationId xmlns:a16="http://schemas.microsoft.com/office/drawing/2014/main" id="{E9354C28-02DC-4E3C-AA0B-6B6E7114D33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06967" y="520754"/>
            <a:ext cx="825185" cy="748900"/>
          </a:xfrm>
          <a:prstGeom prst="rect">
            <a:avLst/>
          </a:prstGeom>
        </p:spPr>
      </p:pic>
      <p:pic>
        <p:nvPicPr>
          <p:cNvPr id="5" name="Graphic 4" descr="Play">
            <a:extLst>
              <a:ext uri="{FF2B5EF4-FFF2-40B4-BE49-F238E27FC236}">
                <a16:creationId xmlns:a16="http://schemas.microsoft.com/office/drawing/2014/main" id="{C77E5C49-3F0C-46DF-9E45-C9A1243E3D0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076650" y="540342"/>
            <a:ext cx="914400" cy="692725"/>
          </a:xfrm>
          <a:prstGeom prst="rect">
            <a:avLst/>
          </a:prstGeom>
        </p:spPr>
      </p:pic>
      <p:pic>
        <p:nvPicPr>
          <p:cNvPr id="12" name="Graphic 11" descr="No sign">
            <a:extLst>
              <a:ext uri="{FF2B5EF4-FFF2-40B4-BE49-F238E27FC236}">
                <a16:creationId xmlns:a16="http://schemas.microsoft.com/office/drawing/2014/main" id="{3FA0232C-A30C-4E17-A9F8-BED290E6CF3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573689" y="4077671"/>
            <a:ext cx="761610" cy="761610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54D25C2-9862-4F1D-8458-F7F430A15E2D}"/>
              </a:ext>
            </a:extLst>
          </p:cNvPr>
          <p:cNvCxnSpPr>
            <a:cxnSpLocks/>
          </p:cNvCxnSpPr>
          <p:nvPr/>
        </p:nvCxnSpPr>
        <p:spPr>
          <a:xfrm>
            <a:off x="861188" y="1669267"/>
            <a:ext cx="18806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B7A24DB0-8010-4F92-9BB4-C5B880A629F1}"/>
              </a:ext>
            </a:extLst>
          </p:cNvPr>
          <p:cNvSpPr/>
          <p:nvPr/>
        </p:nvSpPr>
        <p:spPr>
          <a:xfrm>
            <a:off x="2145687" y="1183686"/>
            <a:ext cx="566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/>
              <a:t>Play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89BD427-1773-4A19-B991-987896210274}"/>
              </a:ext>
            </a:extLst>
          </p:cNvPr>
          <p:cNvSpPr/>
          <p:nvPr/>
        </p:nvSpPr>
        <p:spPr>
          <a:xfrm>
            <a:off x="758832" y="1228755"/>
            <a:ext cx="735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/>
              <a:t>Pause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02401AF-405B-4884-AE8F-00017F423557}"/>
              </a:ext>
            </a:extLst>
          </p:cNvPr>
          <p:cNvSpPr/>
          <p:nvPr/>
        </p:nvSpPr>
        <p:spPr>
          <a:xfrm>
            <a:off x="1668857" y="4799919"/>
            <a:ext cx="6088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/>
              <a:t>Stop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B49E24B-D49E-4FC6-8944-E073E1360324}"/>
              </a:ext>
            </a:extLst>
          </p:cNvPr>
          <p:cNvSpPr/>
          <p:nvPr/>
        </p:nvSpPr>
        <p:spPr>
          <a:xfrm>
            <a:off x="816296" y="2166785"/>
            <a:ext cx="2102188" cy="508641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44507B23-4D71-426D-99B6-316E622D5AD9}"/>
              </a:ext>
            </a:extLst>
          </p:cNvPr>
          <p:cNvSpPr txBox="1"/>
          <p:nvPr/>
        </p:nvSpPr>
        <p:spPr>
          <a:xfrm>
            <a:off x="926378" y="2237966"/>
            <a:ext cx="1900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Capture The Reason 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15A4449B-48B3-4514-812B-2858A7E7EFCC}"/>
              </a:ext>
            </a:extLst>
          </p:cNvPr>
          <p:cNvSpPr/>
          <p:nvPr/>
        </p:nvSpPr>
        <p:spPr>
          <a:xfrm>
            <a:off x="787619" y="3176794"/>
            <a:ext cx="2102188" cy="71835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C821CB29-F843-4143-A79A-967B0026821E}"/>
              </a:ext>
            </a:extLst>
          </p:cNvPr>
          <p:cNvSpPr txBox="1"/>
          <p:nvPr/>
        </p:nvSpPr>
        <p:spPr>
          <a:xfrm>
            <a:off x="839031" y="3227155"/>
            <a:ext cx="20567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Record the production</a:t>
            </a:r>
          </a:p>
          <a:p>
            <a:r>
              <a:rPr lang="en-AU" sz="1600" dirty="0"/>
              <a:t>paused time duration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1A1BAA26-59FE-46C8-BE19-9155C1332347}"/>
              </a:ext>
            </a:extLst>
          </p:cNvPr>
          <p:cNvSpPr/>
          <p:nvPr/>
        </p:nvSpPr>
        <p:spPr>
          <a:xfrm>
            <a:off x="868179" y="5547754"/>
            <a:ext cx="2102188" cy="40799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3A657ABB-5746-480F-863C-9D7AAC493B55}"/>
              </a:ext>
            </a:extLst>
          </p:cNvPr>
          <p:cNvSpPr txBox="1"/>
          <p:nvPr/>
        </p:nvSpPr>
        <p:spPr>
          <a:xfrm>
            <a:off x="968916" y="5605934"/>
            <a:ext cx="1900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Capture The Reason 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2697FB1-C25E-4DA6-8835-CB794EF28FBB}"/>
              </a:ext>
            </a:extLst>
          </p:cNvPr>
          <p:cNvSpPr/>
          <p:nvPr/>
        </p:nvSpPr>
        <p:spPr>
          <a:xfrm>
            <a:off x="868179" y="6221493"/>
            <a:ext cx="2102188" cy="462765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6860711-E1CE-449B-9D56-14E67D06C1C2}"/>
              </a:ext>
            </a:extLst>
          </p:cNvPr>
          <p:cNvSpPr txBox="1"/>
          <p:nvPr/>
        </p:nvSpPr>
        <p:spPr>
          <a:xfrm>
            <a:off x="849806" y="6257783"/>
            <a:ext cx="20578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/>
            </a:lvl1pPr>
          </a:lstStyle>
          <a:p>
            <a:r>
              <a:rPr lang="en-AU" dirty="0"/>
              <a:t>Finished goods update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D85370C-D09F-4E8D-992E-92F3CC55FC29}"/>
              </a:ext>
            </a:extLst>
          </p:cNvPr>
          <p:cNvSpPr/>
          <p:nvPr/>
        </p:nvSpPr>
        <p:spPr>
          <a:xfrm>
            <a:off x="6299056" y="643138"/>
            <a:ext cx="2102188" cy="58561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C9ED1750-02E4-43F6-9BFC-A793A39AD9EC}"/>
              </a:ext>
            </a:extLst>
          </p:cNvPr>
          <p:cNvSpPr txBox="1"/>
          <p:nvPr/>
        </p:nvSpPr>
        <p:spPr>
          <a:xfrm>
            <a:off x="6420793" y="782034"/>
            <a:ext cx="1858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Time Nature Master</a:t>
            </a:r>
          </a:p>
        </p:txBody>
      </p: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D6968372-6728-4583-8ACE-C183C4CB2114}"/>
              </a:ext>
            </a:extLst>
          </p:cNvPr>
          <p:cNvSpPr/>
          <p:nvPr/>
        </p:nvSpPr>
        <p:spPr>
          <a:xfrm rot="5400000">
            <a:off x="1633079" y="1789365"/>
            <a:ext cx="221673" cy="356883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5" name="Arrow: Right 94">
            <a:extLst>
              <a:ext uri="{FF2B5EF4-FFF2-40B4-BE49-F238E27FC236}">
                <a16:creationId xmlns:a16="http://schemas.microsoft.com/office/drawing/2014/main" id="{AF1D9E4B-EFD3-43DA-A0A1-67E17D752CDB}"/>
              </a:ext>
            </a:extLst>
          </p:cNvPr>
          <p:cNvSpPr/>
          <p:nvPr/>
        </p:nvSpPr>
        <p:spPr>
          <a:xfrm rot="5400000">
            <a:off x="1563826" y="2766065"/>
            <a:ext cx="406247" cy="356883"/>
          </a:xfrm>
          <a:prstGeom prst="rightArrow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24" name="Arrow: Right 23">
            <a:extLst>
              <a:ext uri="{FF2B5EF4-FFF2-40B4-BE49-F238E27FC236}">
                <a16:creationId xmlns:a16="http://schemas.microsoft.com/office/drawing/2014/main" id="{6BF21F75-475C-44BE-9156-68DDE8F556A6}"/>
              </a:ext>
            </a:extLst>
          </p:cNvPr>
          <p:cNvSpPr/>
          <p:nvPr/>
        </p:nvSpPr>
        <p:spPr>
          <a:xfrm>
            <a:off x="3032000" y="2228423"/>
            <a:ext cx="442788" cy="466926"/>
          </a:xfrm>
          <a:prstGeom prst="rightArrow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03B6247D-7A67-4F8E-AE8D-0818B0A6A294}"/>
              </a:ext>
            </a:extLst>
          </p:cNvPr>
          <p:cNvCxnSpPr>
            <a:cxnSpLocks/>
          </p:cNvCxnSpPr>
          <p:nvPr/>
        </p:nvCxnSpPr>
        <p:spPr>
          <a:xfrm>
            <a:off x="868179" y="5169251"/>
            <a:ext cx="2142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Arrow: Right 96">
            <a:extLst>
              <a:ext uri="{FF2B5EF4-FFF2-40B4-BE49-F238E27FC236}">
                <a16:creationId xmlns:a16="http://schemas.microsoft.com/office/drawing/2014/main" id="{88F18098-2E05-4B2C-BED6-9DAFBFB5C910}"/>
              </a:ext>
            </a:extLst>
          </p:cNvPr>
          <p:cNvSpPr/>
          <p:nvPr/>
        </p:nvSpPr>
        <p:spPr>
          <a:xfrm>
            <a:off x="3064338" y="5541748"/>
            <a:ext cx="442788" cy="466926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99" name="Arrow: Right 98">
            <a:extLst>
              <a:ext uri="{FF2B5EF4-FFF2-40B4-BE49-F238E27FC236}">
                <a16:creationId xmlns:a16="http://schemas.microsoft.com/office/drawing/2014/main" id="{97ACBE8B-8810-4C08-AEC6-390F7204EEBA}"/>
              </a:ext>
            </a:extLst>
          </p:cNvPr>
          <p:cNvSpPr/>
          <p:nvPr/>
        </p:nvSpPr>
        <p:spPr>
          <a:xfrm rot="5400000">
            <a:off x="1892269" y="5173866"/>
            <a:ext cx="221673" cy="356883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0" name="Arrow: Right 99">
            <a:extLst>
              <a:ext uri="{FF2B5EF4-FFF2-40B4-BE49-F238E27FC236}">
                <a16:creationId xmlns:a16="http://schemas.microsoft.com/office/drawing/2014/main" id="{D6C39A9D-AEDE-4A65-8D00-D064D3CEC947}"/>
              </a:ext>
            </a:extLst>
          </p:cNvPr>
          <p:cNvSpPr/>
          <p:nvPr/>
        </p:nvSpPr>
        <p:spPr>
          <a:xfrm rot="5400000">
            <a:off x="7114318" y="1257287"/>
            <a:ext cx="342767" cy="356883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102" name="Arrow: Right 101">
            <a:extLst>
              <a:ext uri="{FF2B5EF4-FFF2-40B4-BE49-F238E27FC236}">
                <a16:creationId xmlns:a16="http://schemas.microsoft.com/office/drawing/2014/main" id="{7C9CBB74-6290-4DE4-9520-C7F0F0B602E5}"/>
              </a:ext>
            </a:extLst>
          </p:cNvPr>
          <p:cNvSpPr/>
          <p:nvPr/>
        </p:nvSpPr>
        <p:spPr>
          <a:xfrm>
            <a:off x="3069274" y="3385534"/>
            <a:ext cx="442788" cy="466926"/>
          </a:xfrm>
          <a:prstGeom prst="rightArrow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19C83292-4912-4CE9-B6DB-FC4D5FEC3BAB}"/>
              </a:ext>
            </a:extLst>
          </p:cNvPr>
          <p:cNvSpPr/>
          <p:nvPr/>
        </p:nvSpPr>
        <p:spPr>
          <a:xfrm>
            <a:off x="9453194" y="3368392"/>
            <a:ext cx="2102188" cy="69852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F7E0E1AC-44E2-4017-A1D1-892E12A5DA9E}"/>
              </a:ext>
            </a:extLst>
          </p:cNvPr>
          <p:cNvSpPr txBox="1"/>
          <p:nvPr/>
        </p:nvSpPr>
        <p:spPr>
          <a:xfrm>
            <a:off x="9579774" y="3503980"/>
            <a:ext cx="19392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Efficiency Calculation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A7395A56-EA7C-4AD9-934E-A39DBF96A230}"/>
              </a:ext>
            </a:extLst>
          </p:cNvPr>
          <p:cNvSpPr/>
          <p:nvPr/>
        </p:nvSpPr>
        <p:spPr>
          <a:xfrm>
            <a:off x="9562600" y="4801581"/>
            <a:ext cx="2102188" cy="50267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613A6D86-55FB-4C31-8ABA-21B9F22071CD}"/>
              </a:ext>
            </a:extLst>
          </p:cNvPr>
          <p:cNvSpPr txBox="1"/>
          <p:nvPr/>
        </p:nvSpPr>
        <p:spPr>
          <a:xfrm>
            <a:off x="9655817" y="4858004"/>
            <a:ext cx="1805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Machine Time Type</a:t>
            </a:r>
          </a:p>
        </p:txBody>
      </p:sp>
      <p:sp>
        <p:nvSpPr>
          <p:cNvPr id="25" name="Arrow: Right 24">
            <a:extLst>
              <a:ext uri="{FF2B5EF4-FFF2-40B4-BE49-F238E27FC236}">
                <a16:creationId xmlns:a16="http://schemas.microsoft.com/office/drawing/2014/main" id="{9FDB6C0F-FAC2-4DA6-8D03-3783F21110E3}"/>
              </a:ext>
            </a:extLst>
          </p:cNvPr>
          <p:cNvSpPr/>
          <p:nvPr/>
        </p:nvSpPr>
        <p:spPr>
          <a:xfrm rot="16200000">
            <a:off x="10270860" y="4194429"/>
            <a:ext cx="502673" cy="46692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FC518975-32A8-4584-8779-48D681F4E111}"/>
              </a:ext>
            </a:extLst>
          </p:cNvPr>
          <p:cNvSpPr/>
          <p:nvPr/>
        </p:nvSpPr>
        <p:spPr>
          <a:xfrm>
            <a:off x="8894703" y="3532679"/>
            <a:ext cx="472995" cy="466926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0446E57-C33D-4886-BF57-CECC5CD5EE8C}"/>
              </a:ext>
            </a:extLst>
          </p:cNvPr>
          <p:cNvSpPr/>
          <p:nvPr/>
        </p:nvSpPr>
        <p:spPr>
          <a:xfrm>
            <a:off x="3560285" y="1658390"/>
            <a:ext cx="5156930" cy="514109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108" name="Picture 107">
            <a:extLst>
              <a:ext uri="{FF2B5EF4-FFF2-40B4-BE49-F238E27FC236}">
                <a16:creationId xmlns:a16="http://schemas.microsoft.com/office/drawing/2014/main" id="{6AD78CBE-A785-443A-B0AD-5AB9095278D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18743" y="1737585"/>
            <a:ext cx="5026290" cy="4990248"/>
          </a:xfrm>
          <a:prstGeom prst="rect">
            <a:avLst/>
          </a:prstGeom>
        </p:spPr>
      </p:pic>
      <p:sp>
        <p:nvSpPr>
          <p:cNvPr id="2" name="Freeform: Shape 1">
            <a:extLst>
              <a:ext uri="{FF2B5EF4-FFF2-40B4-BE49-F238E27FC236}">
                <a16:creationId xmlns:a16="http://schemas.microsoft.com/office/drawing/2014/main" id="{1441FC79-7705-4760-8C7C-ADDA786CFB30}"/>
              </a:ext>
            </a:extLst>
          </p:cNvPr>
          <p:cNvSpPr/>
          <p:nvPr/>
        </p:nvSpPr>
        <p:spPr>
          <a:xfrm>
            <a:off x="285437" y="498378"/>
            <a:ext cx="3109370" cy="3720082"/>
          </a:xfrm>
          <a:custGeom>
            <a:avLst/>
            <a:gdLst>
              <a:gd name="connsiteX0" fmla="*/ 105180 w 3109370"/>
              <a:gd name="connsiteY0" fmla="*/ 194080 h 3720082"/>
              <a:gd name="connsiteX1" fmla="*/ 34159 w 3109370"/>
              <a:gd name="connsiteY1" fmla="*/ 2981669 h 3720082"/>
              <a:gd name="connsiteX2" fmla="*/ 584575 w 3109370"/>
              <a:gd name="connsiteY2" fmla="*/ 3700760 h 3720082"/>
              <a:gd name="connsiteX3" fmla="*/ 1472342 w 3109370"/>
              <a:gd name="connsiteY3" fmla="*/ 3523206 h 3720082"/>
              <a:gd name="connsiteX4" fmla="*/ 2750726 w 3109370"/>
              <a:gd name="connsiteY4" fmla="*/ 3620861 h 3720082"/>
              <a:gd name="connsiteX5" fmla="*/ 2821747 w 3109370"/>
              <a:gd name="connsiteY5" fmla="*/ 2875137 h 3720082"/>
              <a:gd name="connsiteX6" fmla="*/ 2919402 w 3109370"/>
              <a:gd name="connsiteY6" fmla="*/ 1658896 h 3720082"/>
              <a:gd name="connsiteX7" fmla="*/ 3043689 w 3109370"/>
              <a:gd name="connsiteY7" fmla="*/ 460410 h 3720082"/>
              <a:gd name="connsiteX8" fmla="*/ 1783060 w 3109370"/>
              <a:gd name="connsiteY8" fmla="*/ 43160 h 3720082"/>
              <a:gd name="connsiteX9" fmla="*/ 371511 w 3109370"/>
              <a:gd name="connsiteY9" fmla="*/ 34282 h 37200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09370" h="3720082">
                <a:moveTo>
                  <a:pt x="105180" y="194080"/>
                </a:moveTo>
                <a:cubicBezTo>
                  <a:pt x="29720" y="1295651"/>
                  <a:pt x="-45740" y="2397222"/>
                  <a:pt x="34159" y="2981669"/>
                </a:cubicBezTo>
                <a:cubicBezTo>
                  <a:pt x="114058" y="3566116"/>
                  <a:pt x="344878" y="3610504"/>
                  <a:pt x="584575" y="3700760"/>
                </a:cubicBezTo>
                <a:cubicBezTo>
                  <a:pt x="824272" y="3791016"/>
                  <a:pt x="1111317" y="3536522"/>
                  <a:pt x="1472342" y="3523206"/>
                </a:cubicBezTo>
                <a:cubicBezTo>
                  <a:pt x="1833367" y="3509890"/>
                  <a:pt x="2525825" y="3728872"/>
                  <a:pt x="2750726" y="3620861"/>
                </a:cubicBezTo>
                <a:cubicBezTo>
                  <a:pt x="2975627" y="3512850"/>
                  <a:pt x="2793634" y="3202131"/>
                  <a:pt x="2821747" y="2875137"/>
                </a:cubicBezTo>
                <a:cubicBezTo>
                  <a:pt x="2849860" y="2548143"/>
                  <a:pt x="2882412" y="2061350"/>
                  <a:pt x="2919402" y="1658896"/>
                </a:cubicBezTo>
                <a:cubicBezTo>
                  <a:pt x="2956392" y="1256442"/>
                  <a:pt x="3233079" y="729699"/>
                  <a:pt x="3043689" y="460410"/>
                </a:cubicBezTo>
                <a:cubicBezTo>
                  <a:pt x="2854299" y="191121"/>
                  <a:pt x="2228423" y="114181"/>
                  <a:pt x="1783060" y="43160"/>
                </a:cubicBezTo>
                <a:cubicBezTo>
                  <a:pt x="1337697" y="-27861"/>
                  <a:pt x="854604" y="3210"/>
                  <a:pt x="371511" y="34282"/>
                </a:cubicBezTo>
              </a:path>
            </a:pathLst>
          </a:cu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05BECAB9-028C-4C37-ADC1-844DC0102381}"/>
              </a:ext>
            </a:extLst>
          </p:cNvPr>
          <p:cNvSpPr/>
          <p:nvPr/>
        </p:nvSpPr>
        <p:spPr>
          <a:xfrm>
            <a:off x="482438" y="4064270"/>
            <a:ext cx="2864631" cy="2775690"/>
          </a:xfrm>
          <a:custGeom>
            <a:avLst/>
            <a:gdLst>
              <a:gd name="connsiteX0" fmla="*/ 201143 w 2864631"/>
              <a:gd name="connsiteY0" fmla="*/ 463342 h 2775690"/>
              <a:gd name="connsiteX1" fmla="*/ 5834 w 2864631"/>
              <a:gd name="connsiteY1" fmla="*/ 1333353 h 2775690"/>
              <a:gd name="connsiteX2" fmla="*/ 103488 w 2864631"/>
              <a:gd name="connsiteY2" fmla="*/ 2416429 h 2775690"/>
              <a:gd name="connsiteX3" fmla="*/ 609515 w 2864631"/>
              <a:gd name="connsiteY3" fmla="*/ 2744903 h 2775690"/>
              <a:gd name="connsiteX4" fmla="*/ 2278517 w 2864631"/>
              <a:gd name="connsiteY4" fmla="*/ 2709392 h 2775690"/>
              <a:gd name="connsiteX5" fmla="*/ 2828933 w 2864631"/>
              <a:gd name="connsiteY5" fmla="*/ 2283264 h 2775690"/>
              <a:gd name="connsiteX6" fmla="*/ 2695768 w 2864631"/>
              <a:gd name="connsiteY6" fmla="*/ 1688460 h 2775690"/>
              <a:gd name="connsiteX7" fmla="*/ 2846688 w 2864631"/>
              <a:gd name="connsiteY7" fmla="*/ 827326 h 2775690"/>
              <a:gd name="connsiteX8" fmla="*/ 2198618 w 2864631"/>
              <a:gd name="connsiteY8" fmla="*/ 481097 h 2775690"/>
              <a:gd name="connsiteX9" fmla="*/ 1648203 w 2864631"/>
              <a:gd name="connsiteY9" fmla="*/ 54969 h 2775690"/>
              <a:gd name="connsiteX10" fmla="*/ 1106665 w 2864631"/>
              <a:gd name="connsiteY10" fmla="*/ 46091 h 2775690"/>
              <a:gd name="connsiteX11" fmla="*/ 636148 w 2864631"/>
              <a:gd name="connsiteY11" fmla="*/ 427831 h 2775690"/>
              <a:gd name="connsiteX12" fmla="*/ 360941 w 2864631"/>
              <a:gd name="connsiteY12" fmla="*/ 401198 h 27756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64631" h="2775690">
                <a:moveTo>
                  <a:pt x="201143" y="463342"/>
                </a:moveTo>
                <a:cubicBezTo>
                  <a:pt x="111626" y="735590"/>
                  <a:pt x="22110" y="1007839"/>
                  <a:pt x="5834" y="1333353"/>
                </a:cubicBezTo>
                <a:cubicBezTo>
                  <a:pt x="-10442" y="1658868"/>
                  <a:pt x="2875" y="2181171"/>
                  <a:pt x="103488" y="2416429"/>
                </a:cubicBezTo>
                <a:cubicBezTo>
                  <a:pt x="204101" y="2651687"/>
                  <a:pt x="247010" y="2696076"/>
                  <a:pt x="609515" y="2744903"/>
                </a:cubicBezTo>
                <a:cubicBezTo>
                  <a:pt x="972020" y="2793730"/>
                  <a:pt x="1908614" y="2786332"/>
                  <a:pt x="2278517" y="2709392"/>
                </a:cubicBezTo>
                <a:cubicBezTo>
                  <a:pt x="2648420" y="2632452"/>
                  <a:pt x="2759391" y="2453419"/>
                  <a:pt x="2828933" y="2283264"/>
                </a:cubicBezTo>
                <a:cubicBezTo>
                  <a:pt x="2898475" y="2113109"/>
                  <a:pt x="2692809" y="1931116"/>
                  <a:pt x="2695768" y="1688460"/>
                </a:cubicBezTo>
                <a:cubicBezTo>
                  <a:pt x="2698727" y="1445804"/>
                  <a:pt x="2929546" y="1028553"/>
                  <a:pt x="2846688" y="827326"/>
                </a:cubicBezTo>
                <a:cubicBezTo>
                  <a:pt x="2763830" y="626099"/>
                  <a:pt x="2398366" y="609823"/>
                  <a:pt x="2198618" y="481097"/>
                </a:cubicBezTo>
                <a:cubicBezTo>
                  <a:pt x="1998870" y="352371"/>
                  <a:pt x="1830195" y="127470"/>
                  <a:pt x="1648203" y="54969"/>
                </a:cubicBezTo>
                <a:cubicBezTo>
                  <a:pt x="1466211" y="-17532"/>
                  <a:pt x="1275341" y="-16053"/>
                  <a:pt x="1106665" y="46091"/>
                </a:cubicBezTo>
                <a:cubicBezTo>
                  <a:pt x="937989" y="108235"/>
                  <a:pt x="760435" y="368647"/>
                  <a:pt x="636148" y="427831"/>
                </a:cubicBezTo>
                <a:cubicBezTo>
                  <a:pt x="511861" y="487015"/>
                  <a:pt x="436401" y="444106"/>
                  <a:pt x="360941" y="401198"/>
                </a:cubicBezTo>
              </a:path>
            </a:pathLst>
          </a:cu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811412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0459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Output tracking &amp; Cycle creation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2604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8B7D9B9-AE1E-4232-A903-CF655F4D4029}"/>
              </a:ext>
            </a:extLst>
          </p:cNvPr>
          <p:cNvSpPr/>
          <p:nvPr/>
        </p:nvSpPr>
        <p:spPr>
          <a:xfrm>
            <a:off x="1275119" y="1485086"/>
            <a:ext cx="2150965" cy="23140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5A4736D-847C-4854-9AC6-40A6EEC5D166}"/>
              </a:ext>
            </a:extLst>
          </p:cNvPr>
          <p:cNvSpPr txBox="1"/>
          <p:nvPr/>
        </p:nvSpPr>
        <p:spPr>
          <a:xfrm>
            <a:off x="1988162" y="1594765"/>
            <a:ext cx="724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Route 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D1BB8FE-A7BA-4646-BA02-835C06579B9B}"/>
              </a:ext>
            </a:extLst>
          </p:cNvPr>
          <p:cNvSpPr/>
          <p:nvPr/>
        </p:nvSpPr>
        <p:spPr>
          <a:xfrm>
            <a:off x="1502238" y="2193663"/>
            <a:ext cx="1696725" cy="46692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Cyclewise Qty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3DB4290B-9545-4BD6-8D59-2A3474B2CF12}"/>
              </a:ext>
            </a:extLst>
          </p:cNvPr>
          <p:cNvSpPr/>
          <p:nvPr/>
        </p:nvSpPr>
        <p:spPr>
          <a:xfrm>
            <a:off x="3513933" y="2398376"/>
            <a:ext cx="442788" cy="46692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BE3C59E-38CB-4DAA-B641-4150C732AC3B}"/>
              </a:ext>
            </a:extLst>
          </p:cNvPr>
          <p:cNvSpPr/>
          <p:nvPr/>
        </p:nvSpPr>
        <p:spPr>
          <a:xfrm>
            <a:off x="4060295" y="1189567"/>
            <a:ext cx="2694511" cy="4655987"/>
          </a:xfrm>
          <a:prstGeom prst="rect">
            <a:avLst/>
          </a:prstGeom>
          <a:solidFill>
            <a:schemeClr val="bg1">
              <a:lumMod val="95000"/>
            </a:schemeClr>
          </a:solidFill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pic>
        <p:nvPicPr>
          <p:cNvPr id="24" name="Graphic 23" descr="Tablet">
            <a:extLst>
              <a:ext uri="{FF2B5EF4-FFF2-40B4-BE49-F238E27FC236}">
                <a16:creationId xmlns:a16="http://schemas.microsoft.com/office/drawing/2014/main" id="{008A1357-E9BB-43A6-8A13-1B7401F0DB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489337" y="1659288"/>
            <a:ext cx="1614257" cy="1429588"/>
          </a:xfrm>
          <a:prstGeom prst="rect">
            <a:avLst/>
          </a:prstGeom>
        </p:spPr>
      </p:pic>
      <p:pic>
        <p:nvPicPr>
          <p:cNvPr id="25" name="Graphic 24" descr="Man">
            <a:extLst>
              <a:ext uri="{FF2B5EF4-FFF2-40B4-BE49-F238E27FC236}">
                <a16:creationId xmlns:a16="http://schemas.microsoft.com/office/drawing/2014/main" id="{404D67E4-113A-44EE-809D-27AFBA0AE3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300577" y="2308204"/>
            <a:ext cx="1991778" cy="1991778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6E3C9F8-CE7E-46BE-BAA9-30E10E72C7E3}"/>
              </a:ext>
            </a:extLst>
          </p:cNvPr>
          <p:cNvSpPr txBox="1"/>
          <p:nvPr/>
        </p:nvSpPr>
        <p:spPr>
          <a:xfrm>
            <a:off x="4595630" y="1211706"/>
            <a:ext cx="16238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Output Counting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8147DD6-7BB5-4AAD-B3B3-D81A4D3944B7}"/>
              </a:ext>
            </a:extLst>
          </p:cNvPr>
          <p:cNvSpPr/>
          <p:nvPr/>
        </p:nvSpPr>
        <p:spPr>
          <a:xfrm>
            <a:off x="1502238" y="2813429"/>
            <a:ext cx="1696725" cy="46692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Output Product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11818AD-C854-4B07-8AA6-D7F2D38DCE59}"/>
              </a:ext>
            </a:extLst>
          </p:cNvPr>
          <p:cNvSpPr/>
          <p:nvPr/>
        </p:nvSpPr>
        <p:spPr>
          <a:xfrm>
            <a:off x="4595630" y="4382338"/>
            <a:ext cx="1696725" cy="64186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AU" sz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unt, Identified Cycle Qty for Particular Main Output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F7F4D89-E661-47C1-A7FF-CED4885106D9}"/>
              </a:ext>
            </a:extLst>
          </p:cNvPr>
          <p:cNvSpPr/>
          <p:nvPr/>
        </p:nvSpPr>
        <p:spPr>
          <a:xfrm>
            <a:off x="4595630" y="5134783"/>
            <a:ext cx="1696725" cy="46692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AU" sz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Generate new cycle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A0D0924-656B-4670-AFBB-5F0D0A86BD64}"/>
              </a:ext>
            </a:extLst>
          </p:cNvPr>
          <p:cNvSpPr/>
          <p:nvPr/>
        </p:nvSpPr>
        <p:spPr>
          <a:xfrm>
            <a:off x="8056726" y="1109884"/>
            <a:ext cx="2694511" cy="4655987"/>
          </a:xfrm>
          <a:prstGeom prst="rect">
            <a:avLst/>
          </a:prstGeom>
          <a:solidFill>
            <a:schemeClr val="bg1">
              <a:lumMod val="95000"/>
            </a:schemeClr>
          </a:solidFill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F7356FE1-FE2F-4FB3-BA2B-998B32BE8124}"/>
              </a:ext>
            </a:extLst>
          </p:cNvPr>
          <p:cNvSpPr txBox="1"/>
          <p:nvPr/>
        </p:nvSpPr>
        <p:spPr>
          <a:xfrm>
            <a:off x="8592061" y="1132023"/>
            <a:ext cx="18764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Pallet Label Printing </a:t>
            </a:r>
          </a:p>
        </p:txBody>
      </p:sp>
      <p:pic>
        <p:nvPicPr>
          <p:cNvPr id="32" name="Graphic 31" descr="Tablet">
            <a:extLst>
              <a:ext uri="{FF2B5EF4-FFF2-40B4-BE49-F238E27FC236}">
                <a16:creationId xmlns:a16="http://schemas.microsoft.com/office/drawing/2014/main" id="{0065DF3D-F7E1-4B3A-A484-9F0ECD97AA2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659073" y="1470577"/>
            <a:ext cx="1614257" cy="1429588"/>
          </a:xfrm>
          <a:prstGeom prst="rect">
            <a:avLst/>
          </a:prstGeom>
        </p:spPr>
      </p:pic>
      <p:pic>
        <p:nvPicPr>
          <p:cNvPr id="33" name="Graphic 32" descr="Man">
            <a:extLst>
              <a:ext uri="{FF2B5EF4-FFF2-40B4-BE49-F238E27FC236}">
                <a16:creationId xmlns:a16="http://schemas.microsoft.com/office/drawing/2014/main" id="{C084006D-ABF9-48F4-90EE-FDBA2B236E5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8470313" y="2119493"/>
            <a:ext cx="1991778" cy="1991778"/>
          </a:xfrm>
          <a:prstGeom prst="rect">
            <a:avLst/>
          </a:prstGeom>
        </p:spPr>
      </p:pic>
      <p:sp>
        <p:nvSpPr>
          <p:cNvPr id="34" name="Rectangle 33">
            <a:extLst>
              <a:ext uri="{FF2B5EF4-FFF2-40B4-BE49-F238E27FC236}">
                <a16:creationId xmlns:a16="http://schemas.microsoft.com/office/drawing/2014/main" id="{4B058AEA-D462-400E-AB23-983FF7F51588}"/>
              </a:ext>
            </a:extLst>
          </p:cNvPr>
          <p:cNvSpPr/>
          <p:nvPr/>
        </p:nvSpPr>
        <p:spPr>
          <a:xfrm>
            <a:off x="8765366" y="4193627"/>
            <a:ext cx="1696725" cy="64186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AU" sz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unt, Identified Pallet Qty for Particular Main Output and record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2D3D035-9138-4C0B-83EB-3ACFF385BA3C}"/>
              </a:ext>
            </a:extLst>
          </p:cNvPr>
          <p:cNvSpPr/>
          <p:nvPr/>
        </p:nvSpPr>
        <p:spPr>
          <a:xfrm>
            <a:off x="8765366" y="4946072"/>
            <a:ext cx="1696725" cy="46692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AU" sz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rint pallet label </a:t>
            </a:r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3FF3F741-0D92-45B2-9EF6-AFCB1A58196F}"/>
              </a:ext>
            </a:extLst>
          </p:cNvPr>
          <p:cNvSpPr/>
          <p:nvPr/>
        </p:nvSpPr>
        <p:spPr>
          <a:xfrm>
            <a:off x="6910714" y="2433239"/>
            <a:ext cx="950870" cy="466926"/>
          </a:xfrm>
          <a:prstGeom prst="rightArrow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pic>
        <p:nvPicPr>
          <p:cNvPr id="10" name="Graphic 9" descr="Fax">
            <a:extLst>
              <a:ext uri="{FF2B5EF4-FFF2-40B4-BE49-F238E27FC236}">
                <a16:creationId xmlns:a16="http://schemas.microsoft.com/office/drawing/2014/main" id="{57BFCC91-627F-4F53-A5F2-D74C90DE062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104252" y="4980890"/>
            <a:ext cx="732121" cy="732121"/>
          </a:xfrm>
          <a:prstGeom prst="rect">
            <a:avLst/>
          </a:prstGeom>
        </p:spPr>
      </p:pic>
      <p:pic>
        <p:nvPicPr>
          <p:cNvPr id="12" name="Graphic 11" descr="Warning">
            <a:extLst>
              <a:ext uri="{FF2B5EF4-FFF2-40B4-BE49-F238E27FC236}">
                <a16:creationId xmlns:a16="http://schemas.microsoft.com/office/drawing/2014/main" id="{6223546A-1CDA-4E86-B75B-BE28B91458AF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768693" y="3382068"/>
            <a:ext cx="811559" cy="811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3707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0459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activity tracking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2604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8B7D9B9-AE1E-4232-A903-CF655F4D4029}"/>
              </a:ext>
            </a:extLst>
          </p:cNvPr>
          <p:cNvSpPr/>
          <p:nvPr/>
        </p:nvSpPr>
        <p:spPr>
          <a:xfrm>
            <a:off x="3095041" y="1840192"/>
            <a:ext cx="2150965" cy="160379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5A4736D-847C-4854-9AC6-40A6EEC5D166}"/>
              </a:ext>
            </a:extLst>
          </p:cNvPr>
          <p:cNvSpPr txBox="1"/>
          <p:nvPr/>
        </p:nvSpPr>
        <p:spPr>
          <a:xfrm>
            <a:off x="3808084" y="1949871"/>
            <a:ext cx="724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Route 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D1BB8FE-A7BA-4646-BA02-835C06579B9B}"/>
              </a:ext>
            </a:extLst>
          </p:cNvPr>
          <p:cNvSpPr/>
          <p:nvPr/>
        </p:nvSpPr>
        <p:spPr>
          <a:xfrm>
            <a:off x="3322160" y="2548769"/>
            <a:ext cx="1696725" cy="46692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Activity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3DB4290B-9545-4BD6-8D59-2A3474B2CF12}"/>
              </a:ext>
            </a:extLst>
          </p:cNvPr>
          <p:cNvSpPr/>
          <p:nvPr/>
        </p:nvSpPr>
        <p:spPr>
          <a:xfrm>
            <a:off x="5336176" y="2408624"/>
            <a:ext cx="442788" cy="46692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BE3C59E-38CB-4DAA-B641-4150C732AC3B}"/>
              </a:ext>
            </a:extLst>
          </p:cNvPr>
          <p:cNvSpPr/>
          <p:nvPr/>
        </p:nvSpPr>
        <p:spPr>
          <a:xfrm>
            <a:off x="5880217" y="1544673"/>
            <a:ext cx="2694511" cy="4223431"/>
          </a:xfrm>
          <a:prstGeom prst="rect">
            <a:avLst/>
          </a:prstGeom>
          <a:solidFill>
            <a:schemeClr val="bg1">
              <a:lumMod val="95000"/>
            </a:schemeClr>
          </a:solidFill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pic>
        <p:nvPicPr>
          <p:cNvPr id="24" name="Graphic 23" descr="Tablet">
            <a:extLst>
              <a:ext uri="{FF2B5EF4-FFF2-40B4-BE49-F238E27FC236}">
                <a16:creationId xmlns:a16="http://schemas.microsoft.com/office/drawing/2014/main" id="{008A1357-E9BB-43A6-8A13-1B7401F0DB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309259" y="2014394"/>
            <a:ext cx="1614257" cy="1429588"/>
          </a:xfrm>
          <a:prstGeom prst="rect">
            <a:avLst/>
          </a:prstGeom>
        </p:spPr>
      </p:pic>
      <p:pic>
        <p:nvPicPr>
          <p:cNvPr id="25" name="Graphic 24" descr="Man">
            <a:extLst>
              <a:ext uri="{FF2B5EF4-FFF2-40B4-BE49-F238E27FC236}">
                <a16:creationId xmlns:a16="http://schemas.microsoft.com/office/drawing/2014/main" id="{404D67E4-113A-44EE-809D-27AFBA0AE3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120499" y="2663310"/>
            <a:ext cx="1991778" cy="1991778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6E3C9F8-CE7E-46BE-BAA9-30E10E72C7E3}"/>
              </a:ext>
            </a:extLst>
          </p:cNvPr>
          <p:cNvSpPr txBox="1"/>
          <p:nvPr/>
        </p:nvSpPr>
        <p:spPr>
          <a:xfrm>
            <a:off x="6415552" y="1566812"/>
            <a:ext cx="13994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Count Activity 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D11818AD-C854-4B07-8AA6-D7F2D38DCE59}"/>
              </a:ext>
            </a:extLst>
          </p:cNvPr>
          <p:cNvSpPr/>
          <p:nvPr/>
        </p:nvSpPr>
        <p:spPr>
          <a:xfrm>
            <a:off x="6415552" y="4737444"/>
            <a:ext cx="1696725" cy="641866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AU" sz="1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unt the identified activity and record</a:t>
            </a:r>
          </a:p>
        </p:txBody>
      </p:sp>
      <p:pic>
        <p:nvPicPr>
          <p:cNvPr id="12" name="Graphic 11" descr="Warning">
            <a:extLst>
              <a:ext uri="{FF2B5EF4-FFF2-40B4-BE49-F238E27FC236}">
                <a16:creationId xmlns:a16="http://schemas.microsoft.com/office/drawing/2014/main" id="{6223546A-1CDA-4E86-B75B-BE28B91458A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588615" y="3737174"/>
            <a:ext cx="811559" cy="811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1794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0459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output tracking 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2604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8B7D9B9-AE1E-4232-A903-CF655F4D4029}"/>
              </a:ext>
            </a:extLst>
          </p:cNvPr>
          <p:cNvSpPr/>
          <p:nvPr/>
        </p:nvSpPr>
        <p:spPr>
          <a:xfrm>
            <a:off x="131622" y="1143096"/>
            <a:ext cx="1204128" cy="66801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5A4736D-847C-4854-9AC6-40A6EEC5D166}"/>
              </a:ext>
            </a:extLst>
          </p:cNvPr>
          <p:cNvSpPr txBox="1"/>
          <p:nvPr/>
        </p:nvSpPr>
        <p:spPr>
          <a:xfrm>
            <a:off x="194682" y="1307826"/>
            <a:ext cx="10583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Shift Close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B36F71E-BE9B-448D-8702-8F817F269602}"/>
              </a:ext>
            </a:extLst>
          </p:cNvPr>
          <p:cNvSpPr/>
          <p:nvPr/>
        </p:nvSpPr>
        <p:spPr>
          <a:xfrm>
            <a:off x="1544497" y="566601"/>
            <a:ext cx="2796614" cy="246626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81D9564-BA9D-48AF-8224-63CF771A3151}"/>
              </a:ext>
            </a:extLst>
          </p:cNvPr>
          <p:cNvSpPr txBox="1"/>
          <p:nvPr/>
        </p:nvSpPr>
        <p:spPr>
          <a:xfrm>
            <a:off x="1872200" y="788987"/>
            <a:ext cx="2263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Finished Goods Update 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ED0AE359-08F8-4547-8874-0BFF257A26DB}"/>
              </a:ext>
            </a:extLst>
          </p:cNvPr>
          <p:cNvSpPr/>
          <p:nvPr/>
        </p:nvSpPr>
        <p:spPr>
          <a:xfrm>
            <a:off x="1836451" y="1127541"/>
            <a:ext cx="2263350" cy="1028464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Finished Goods</a:t>
            </a:r>
          </a:p>
          <a:p>
            <a:pPr algn="ctr"/>
            <a:endParaRPr lang="en-AU" sz="1100" dirty="0"/>
          </a:p>
          <a:p>
            <a:pPr algn="ctr"/>
            <a:endParaRPr lang="en-AU" sz="1100" dirty="0"/>
          </a:p>
          <a:p>
            <a:pPr algn="ctr"/>
            <a:endParaRPr lang="en-AU" sz="1100" dirty="0"/>
          </a:p>
          <a:p>
            <a:pPr algn="ctr"/>
            <a:endParaRPr lang="en-AU" sz="1100" dirty="0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12BF59B0-53AC-4BC8-8DF6-D24419AF1FD0}"/>
              </a:ext>
            </a:extLst>
          </p:cNvPr>
          <p:cNvSpPr/>
          <p:nvPr/>
        </p:nvSpPr>
        <p:spPr>
          <a:xfrm>
            <a:off x="1836451" y="2377841"/>
            <a:ext cx="2263350" cy="41532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Raw material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10703387-EBD0-4F9B-A856-CB5C0D0A03AA}"/>
              </a:ext>
            </a:extLst>
          </p:cNvPr>
          <p:cNvSpPr/>
          <p:nvPr/>
        </p:nvSpPr>
        <p:spPr>
          <a:xfrm>
            <a:off x="1926207" y="1653318"/>
            <a:ext cx="1024490" cy="415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Finished Goods QTY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49FA1395-B679-45B5-B725-A23CC964F183}"/>
              </a:ext>
            </a:extLst>
          </p:cNvPr>
          <p:cNvSpPr/>
          <p:nvPr/>
        </p:nvSpPr>
        <p:spPr>
          <a:xfrm>
            <a:off x="3013004" y="1653318"/>
            <a:ext cx="1024490" cy="415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Finished Goods Cost</a:t>
            </a:r>
          </a:p>
        </p:txBody>
      </p:sp>
      <p:sp>
        <p:nvSpPr>
          <p:cNvPr id="69" name="Callout: Double Bent Line with Border and Accent Bar 68">
            <a:extLst>
              <a:ext uri="{FF2B5EF4-FFF2-40B4-BE49-F238E27FC236}">
                <a16:creationId xmlns:a16="http://schemas.microsoft.com/office/drawing/2014/main" id="{0AFC4FF5-43EA-4652-84E5-E9A2BE741AD2}"/>
              </a:ext>
            </a:extLst>
          </p:cNvPr>
          <p:cNvSpPr/>
          <p:nvPr/>
        </p:nvSpPr>
        <p:spPr>
          <a:xfrm>
            <a:off x="5160745" y="583534"/>
            <a:ext cx="6184259" cy="2728287"/>
          </a:xfrm>
          <a:prstGeom prst="accentBorderCallout3">
            <a:avLst>
              <a:gd name="adj1" fmla="val 18750"/>
              <a:gd name="adj2" fmla="val -8333"/>
              <a:gd name="adj3" fmla="val 18937"/>
              <a:gd name="adj4" fmla="val -11656"/>
              <a:gd name="adj5" fmla="val 43443"/>
              <a:gd name="adj6" fmla="val -11540"/>
              <a:gd name="adj7" fmla="val 43464"/>
              <a:gd name="adj8" fmla="val -18126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graphicFrame>
        <p:nvGraphicFramePr>
          <p:cNvPr id="70" name="Table 69">
            <a:extLst>
              <a:ext uri="{FF2B5EF4-FFF2-40B4-BE49-F238E27FC236}">
                <a16:creationId xmlns:a16="http://schemas.microsoft.com/office/drawing/2014/main" id="{87F93045-29BF-49EC-B7FD-537FF031B5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5343643"/>
              </p:ext>
            </p:extLst>
          </p:nvPr>
        </p:nvGraphicFramePr>
        <p:xfrm>
          <a:off x="5264642" y="664411"/>
          <a:ext cx="5954506" cy="25512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62406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1677879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2814221">
                  <a:extLst>
                    <a:ext uri="{9D8B030D-6E8A-4147-A177-3AD203B41FA5}">
                      <a16:colId xmlns:a16="http://schemas.microsoft.com/office/drawing/2014/main" val="3747592403"/>
                    </a:ext>
                  </a:extLst>
                </a:gridCol>
              </a:tblGrid>
              <a:tr h="482917"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st Component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urc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ormular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437660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Direct Lab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From Labour Al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Labour Standard Rate *  Number Of Hours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60959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irect Mater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From Material Usag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A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380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ixed Overhe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From identified overhead on Route output lev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Standard cost for the overhead will be used through apportion formula  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8338988"/>
                  </a:ext>
                </a:extLst>
              </a:tr>
              <a:tr h="380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Variable Overhe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From identified overhead on Route output level</a:t>
                      </a:r>
                    </a:p>
                    <a:p>
                      <a:endParaRPr lang="en-A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100" dirty="0"/>
                        <a:t>Standard cost for the overhead will be used through apportion formula   </a:t>
                      </a:r>
                    </a:p>
                    <a:p>
                      <a:endParaRPr lang="en-AU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346650"/>
                  </a:ext>
                </a:extLst>
              </a:tr>
            </a:tbl>
          </a:graphicData>
        </a:graphic>
      </p:graphicFrame>
      <p:sp>
        <p:nvSpPr>
          <p:cNvPr id="71" name="Freeform: Shape 70">
            <a:extLst>
              <a:ext uri="{FF2B5EF4-FFF2-40B4-BE49-F238E27FC236}">
                <a16:creationId xmlns:a16="http://schemas.microsoft.com/office/drawing/2014/main" id="{4C324FB6-61AB-4302-B52B-2C9FFF18DA6B}"/>
              </a:ext>
            </a:extLst>
          </p:cNvPr>
          <p:cNvSpPr/>
          <p:nvPr/>
        </p:nvSpPr>
        <p:spPr>
          <a:xfrm>
            <a:off x="8545110" y="1736204"/>
            <a:ext cx="594106" cy="407667"/>
          </a:xfrm>
          <a:custGeom>
            <a:avLst/>
            <a:gdLst>
              <a:gd name="connsiteX0" fmla="*/ 612867 w 790421"/>
              <a:gd name="connsiteY0" fmla="*/ 2959 h 560728"/>
              <a:gd name="connsiteX1" fmla="*/ 308 w 790421"/>
              <a:gd name="connsiteY1" fmla="*/ 29592 h 560728"/>
              <a:gd name="connsiteX2" fmla="*/ 524091 w 790421"/>
              <a:gd name="connsiteY2" fmla="*/ 216023 h 560728"/>
              <a:gd name="connsiteX3" fmla="*/ 97962 w 790421"/>
              <a:gd name="connsiteY3" fmla="*/ 429087 h 560728"/>
              <a:gd name="connsiteX4" fmla="*/ 106840 w 790421"/>
              <a:gd name="connsiteY4" fmla="*/ 553374 h 560728"/>
              <a:gd name="connsiteX5" fmla="*/ 790421 w 790421"/>
              <a:gd name="connsiteY5" fmla="*/ 535619 h 560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0421" h="560728">
                <a:moveTo>
                  <a:pt x="612867" y="2959"/>
                </a:moveTo>
                <a:cubicBezTo>
                  <a:pt x="313985" y="-1480"/>
                  <a:pt x="15104" y="-5919"/>
                  <a:pt x="308" y="29592"/>
                </a:cubicBezTo>
                <a:cubicBezTo>
                  <a:pt x="-14488" y="65103"/>
                  <a:pt x="507815" y="149441"/>
                  <a:pt x="524091" y="216023"/>
                </a:cubicBezTo>
                <a:cubicBezTo>
                  <a:pt x="540367" y="282605"/>
                  <a:pt x="167504" y="372862"/>
                  <a:pt x="97962" y="429087"/>
                </a:cubicBezTo>
                <a:cubicBezTo>
                  <a:pt x="28420" y="485312"/>
                  <a:pt x="-8570" y="535619"/>
                  <a:pt x="106840" y="553374"/>
                </a:cubicBezTo>
                <a:cubicBezTo>
                  <a:pt x="222250" y="571129"/>
                  <a:pt x="506335" y="553374"/>
                  <a:pt x="790421" y="535619"/>
                </a:cubicBezTo>
              </a:path>
            </a:pathLst>
          </a:custGeom>
          <a:noFill/>
          <a:ln w="190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81BE902-870B-4D61-9EE1-DEF0D37F0242}"/>
              </a:ext>
            </a:extLst>
          </p:cNvPr>
          <p:cNvSpPr txBox="1"/>
          <p:nvPr/>
        </p:nvSpPr>
        <p:spPr>
          <a:xfrm>
            <a:off x="9139216" y="1603648"/>
            <a:ext cx="1896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/>
              <a:t>(Issued material – Leftover Material ) * Batch Wise Average Cost </a:t>
            </a:r>
          </a:p>
          <a:p>
            <a:endParaRPr lang="en-AU" dirty="0"/>
          </a:p>
        </p:txBody>
      </p:sp>
      <p:sp>
        <p:nvSpPr>
          <p:cNvPr id="73" name="Callout: Double Bent Line with Border and Accent Bar 72">
            <a:extLst>
              <a:ext uri="{FF2B5EF4-FFF2-40B4-BE49-F238E27FC236}">
                <a16:creationId xmlns:a16="http://schemas.microsoft.com/office/drawing/2014/main" id="{5F3B23BE-1661-4A96-A922-2BF2EF7F36D8}"/>
              </a:ext>
            </a:extLst>
          </p:cNvPr>
          <p:cNvSpPr/>
          <p:nvPr/>
        </p:nvSpPr>
        <p:spPr>
          <a:xfrm>
            <a:off x="763876" y="3690220"/>
            <a:ext cx="5472099" cy="1865575"/>
          </a:xfrm>
          <a:prstGeom prst="accentBorderCallout3">
            <a:avLst>
              <a:gd name="adj1" fmla="val 18750"/>
              <a:gd name="adj2" fmla="val -8333"/>
              <a:gd name="adj3" fmla="val 18539"/>
              <a:gd name="adj4" fmla="val -10939"/>
              <a:gd name="adj5" fmla="val -93743"/>
              <a:gd name="adj6" fmla="val -10660"/>
              <a:gd name="adj7" fmla="val -93667"/>
              <a:gd name="adj8" fmla="val 20789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graphicFrame>
        <p:nvGraphicFramePr>
          <p:cNvPr id="74" name="Table 73">
            <a:extLst>
              <a:ext uri="{FF2B5EF4-FFF2-40B4-BE49-F238E27FC236}">
                <a16:creationId xmlns:a16="http://schemas.microsoft.com/office/drawing/2014/main" id="{CBFCEF24-4B00-46BF-83EB-23430A525E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3682511"/>
              </p:ext>
            </p:extLst>
          </p:nvPr>
        </p:nvGraphicFramePr>
        <p:xfrm>
          <a:off x="974635" y="3826210"/>
          <a:ext cx="3756955" cy="159359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2695">
                  <a:extLst>
                    <a:ext uri="{9D8B030D-6E8A-4147-A177-3AD203B41FA5}">
                      <a16:colId xmlns:a16="http://schemas.microsoft.com/office/drawing/2014/main" val="285335791"/>
                    </a:ext>
                  </a:extLst>
                </a:gridCol>
                <a:gridCol w="2166236">
                  <a:extLst>
                    <a:ext uri="{9D8B030D-6E8A-4147-A177-3AD203B41FA5}">
                      <a16:colId xmlns:a16="http://schemas.microsoft.com/office/drawing/2014/main" val="842702036"/>
                    </a:ext>
                  </a:extLst>
                </a:gridCol>
                <a:gridCol w="668024">
                  <a:extLst>
                    <a:ext uri="{9D8B030D-6E8A-4147-A177-3AD203B41FA5}">
                      <a16:colId xmlns:a16="http://schemas.microsoft.com/office/drawing/2014/main" val="3747592403"/>
                    </a:ext>
                  </a:extLst>
                </a:gridCol>
              </a:tblGrid>
              <a:tr h="313433"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ycle 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urc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ty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942161"/>
                  </a:ext>
                </a:extLst>
              </a:tr>
              <a:tr h="284059">
                <a:tc>
                  <a:txBody>
                    <a:bodyPr/>
                    <a:lstStyle/>
                    <a:p>
                      <a:r>
                        <a:rPr lang="en-AU" sz="11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Cycle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Pallet printing Output Tracking A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182872"/>
                  </a:ext>
                </a:extLst>
              </a:tr>
              <a:tr h="39565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ycle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Pallet printing Output Tracking A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19890"/>
                  </a:ext>
                </a:extLst>
              </a:tr>
              <a:tr h="27695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AU" sz="110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ycle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Pallet printing Output Tracking A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100" dirty="0"/>
                        <a:t>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8338988"/>
                  </a:ext>
                </a:extLst>
              </a:tr>
            </a:tbl>
          </a:graphicData>
        </a:graphic>
      </p:graphicFrame>
      <p:sp>
        <p:nvSpPr>
          <p:cNvPr id="7" name="Arrow: Bent-Up 6">
            <a:extLst>
              <a:ext uri="{FF2B5EF4-FFF2-40B4-BE49-F238E27FC236}">
                <a16:creationId xmlns:a16="http://schemas.microsoft.com/office/drawing/2014/main" id="{A68F7A48-DC90-4F78-B8DF-BB79BC247DA1}"/>
              </a:ext>
            </a:extLst>
          </p:cNvPr>
          <p:cNvSpPr/>
          <p:nvPr/>
        </p:nvSpPr>
        <p:spPr>
          <a:xfrm rot="5400000">
            <a:off x="730108" y="1718618"/>
            <a:ext cx="651510" cy="914971"/>
          </a:xfrm>
          <a:prstGeom prst="bentUpArrow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CB3F2DD4-96AC-4ECE-A1BC-80E5B0850E7C}"/>
              </a:ext>
            </a:extLst>
          </p:cNvPr>
          <p:cNvSpPr/>
          <p:nvPr/>
        </p:nvSpPr>
        <p:spPr>
          <a:xfrm>
            <a:off x="4892988" y="347924"/>
            <a:ext cx="6594717" cy="3246869"/>
          </a:xfrm>
          <a:custGeom>
            <a:avLst/>
            <a:gdLst>
              <a:gd name="connsiteX0" fmla="*/ 207443 w 7299012"/>
              <a:gd name="connsiteY0" fmla="*/ 164309 h 3592116"/>
              <a:gd name="connsiteX1" fmla="*/ 154176 w 7299012"/>
              <a:gd name="connsiteY1" fmla="*/ 1398305 h 3592116"/>
              <a:gd name="connsiteX2" fmla="*/ 118666 w 7299012"/>
              <a:gd name="connsiteY2" fmla="*/ 3298127 h 3592116"/>
              <a:gd name="connsiteX3" fmla="*/ 1832056 w 7299012"/>
              <a:gd name="connsiteY3" fmla="*/ 3386903 h 3592116"/>
              <a:gd name="connsiteX4" fmla="*/ 5214448 w 7299012"/>
              <a:gd name="connsiteY4" fmla="*/ 3457925 h 3592116"/>
              <a:gd name="connsiteX5" fmla="*/ 7132025 w 7299012"/>
              <a:gd name="connsiteY5" fmla="*/ 3457925 h 3592116"/>
              <a:gd name="connsiteX6" fmla="*/ 7211924 w 7299012"/>
              <a:gd name="connsiteY6" fmla="*/ 1682391 h 3592116"/>
              <a:gd name="connsiteX7" fmla="*/ 7238557 w 7299012"/>
              <a:gd name="connsiteY7" fmla="*/ 288597 h 3592116"/>
              <a:gd name="connsiteX8" fmla="*/ 6714775 w 7299012"/>
              <a:gd name="connsiteY8" fmla="*/ 31144 h 3592116"/>
              <a:gd name="connsiteX9" fmla="*/ 2986153 w 7299012"/>
              <a:gd name="connsiteY9" fmla="*/ 4511 h 3592116"/>
              <a:gd name="connsiteX10" fmla="*/ 420507 w 7299012"/>
              <a:gd name="connsiteY10" fmla="*/ 4511 h 3592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99012" h="3592116">
                <a:moveTo>
                  <a:pt x="207443" y="164309"/>
                </a:moveTo>
                <a:cubicBezTo>
                  <a:pt x="188207" y="520155"/>
                  <a:pt x="168972" y="876002"/>
                  <a:pt x="154176" y="1398305"/>
                </a:cubicBezTo>
                <a:cubicBezTo>
                  <a:pt x="139380" y="1920608"/>
                  <a:pt x="-160981" y="2966694"/>
                  <a:pt x="118666" y="3298127"/>
                </a:cubicBezTo>
                <a:cubicBezTo>
                  <a:pt x="398313" y="3629560"/>
                  <a:pt x="982759" y="3360270"/>
                  <a:pt x="1832056" y="3386903"/>
                </a:cubicBezTo>
                <a:cubicBezTo>
                  <a:pt x="2681353" y="3413536"/>
                  <a:pt x="4331120" y="3446088"/>
                  <a:pt x="5214448" y="3457925"/>
                </a:cubicBezTo>
                <a:cubicBezTo>
                  <a:pt x="6097776" y="3469762"/>
                  <a:pt x="6799112" y="3753847"/>
                  <a:pt x="7132025" y="3457925"/>
                </a:cubicBezTo>
                <a:cubicBezTo>
                  <a:pt x="7464938" y="3162003"/>
                  <a:pt x="7194169" y="2210612"/>
                  <a:pt x="7211924" y="1682391"/>
                </a:cubicBezTo>
                <a:cubicBezTo>
                  <a:pt x="7229679" y="1154170"/>
                  <a:pt x="7321415" y="563805"/>
                  <a:pt x="7238557" y="288597"/>
                </a:cubicBezTo>
                <a:cubicBezTo>
                  <a:pt x="7155699" y="13389"/>
                  <a:pt x="7423509" y="78492"/>
                  <a:pt x="6714775" y="31144"/>
                </a:cubicBezTo>
                <a:cubicBezTo>
                  <a:pt x="6006041" y="-16204"/>
                  <a:pt x="2986153" y="4511"/>
                  <a:pt x="2986153" y="4511"/>
                </a:cubicBezTo>
                <a:lnTo>
                  <a:pt x="420507" y="4511"/>
                </a:lnTo>
              </a:path>
            </a:pathLst>
          </a:custGeom>
          <a:ln w="1905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B0C4EA9A-AFF5-42C0-ADD2-94F0951E3D7A}"/>
              </a:ext>
            </a:extLst>
          </p:cNvPr>
          <p:cNvSpPr/>
          <p:nvPr/>
        </p:nvSpPr>
        <p:spPr>
          <a:xfrm>
            <a:off x="247314" y="3478207"/>
            <a:ext cx="6406714" cy="2155351"/>
          </a:xfrm>
          <a:custGeom>
            <a:avLst/>
            <a:gdLst>
              <a:gd name="connsiteX0" fmla="*/ 503586 w 8360515"/>
              <a:gd name="connsiteY0" fmla="*/ 56363 h 2929399"/>
              <a:gd name="connsiteX1" fmla="*/ 104090 w 8360515"/>
              <a:gd name="connsiteY1" fmla="*/ 926375 h 2929399"/>
              <a:gd name="connsiteX2" fmla="*/ 388176 w 8360515"/>
              <a:gd name="connsiteY2" fmla="*/ 2622010 h 2929399"/>
              <a:gd name="connsiteX3" fmla="*/ 3921488 w 8360515"/>
              <a:gd name="connsiteY3" fmla="*/ 2879462 h 2929399"/>
              <a:gd name="connsiteX4" fmla="*/ 8040727 w 8360515"/>
              <a:gd name="connsiteY4" fmla="*/ 2737420 h 2929399"/>
              <a:gd name="connsiteX5" fmla="*/ 8031850 w 8360515"/>
              <a:gd name="connsiteY5" fmla="*/ 1059540 h 2929399"/>
              <a:gd name="connsiteX6" fmla="*/ 7579088 w 8360515"/>
              <a:gd name="connsiteY6" fmla="*/ 269427 h 2929399"/>
              <a:gd name="connsiteX7" fmla="*/ 3894855 w 8360515"/>
              <a:gd name="connsiteY7" fmla="*/ 269427 h 2929399"/>
              <a:gd name="connsiteX8" fmla="*/ 1728704 w 8360515"/>
              <a:gd name="connsiteY8" fmla="*/ 29730 h 2929399"/>
              <a:gd name="connsiteX9" fmla="*/ 876448 w 8360515"/>
              <a:gd name="connsiteY9" fmla="*/ 11975 h 2929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360515" h="2929399">
                <a:moveTo>
                  <a:pt x="503586" y="56363"/>
                </a:moveTo>
                <a:cubicBezTo>
                  <a:pt x="313455" y="277565"/>
                  <a:pt x="123325" y="498767"/>
                  <a:pt x="104090" y="926375"/>
                </a:cubicBezTo>
                <a:cubicBezTo>
                  <a:pt x="84855" y="1353983"/>
                  <a:pt x="-248057" y="2296496"/>
                  <a:pt x="388176" y="2622010"/>
                </a:cubicBezTo>
                <a:cubicBezTo>
                  <a:pt x="1024409" y="2947524"/>
                  <a:pt x="2646063" y="2860227"/>
                  <a:pt x="3921488" y="2879462"/>
                </a:cubicBezTo>
                <a:cubicBezTo>
                  <a:pt x="5196913" y="2898697"/>
                  <a:pt x="7355667" y="3040740"/>
                  <a:pt x="8040727" y="2737420"/>
                </a:cubicBezTo>
                <a:cubicBezTo>
                  <a:pt x="8725787" y="2434100"/>
                  <a:pt x="8108790" y="1470872"/>
                  <a:pt x="8031850" y="1059540"/>
                </a:cubicBezTo>
                <a:cubicBezTo>
                  <a:pt x="7954910" y="648208"/>
                  <a:pt x="8268587" y="401112"/>
                  <a:pt x="7579088" y="269427"/>
                </a:cubicBezTo>
                <a:cubicBezTo>
                  <a:pt x="6889589" y="137742"/>
                  <a:pt x="4869919" y="309377"/>
                  <a:pt x="3894855" y="269427"/>
                </a:cubicBezTo>
                <a:cubicBezTo>
                  <a:pt x="2919791" y="229478"/>
                  <a:pt x="2231772" y="72639"/>
                  <a:pt x="1728704" y="29730"/>
                </a:cubicBezTo>
                <a:cubicBezTo>
                  <a:pt x="1225636" y="-13179"/>
                  <a:pt x="1051042" y="-602"/>
                  <a:pt x="876448" y="11975"/>
                </a:cubicBezTo>
              </a:path>
            </a:pathLst>
          </a:custGeom>
          <a:ln w="1905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76" name="Freeform: Shape 75">
            <a:extLst>
              <a:ext uri="{FF2B5EF4-FFF2-40B4-BE49-F238E27FC236}">
                <a16:creationId xmlns:a16="http://schemas.microsoft.com/office/drawing/2014/main" id="{7A7AA2C9-1399-4924-8BF9-A233EA9A0D31}"/>
              </a:ext>
            </a:extLst>
          </p:cNvPr>
          <p:cNvSpPr/>
          <p:nvPr/>
        </p:nvSpPr>
        <p:spPr>
          <a:xfrm>
            <a:off x="4826647" y="4286418"/>
            <a:ext cx="594106" cy="407667"/>
          </a:xfrm>
          <a:custGeom>
            <a:avLst/>
            <a:gdLst>
              <a:gd name="connsiteX0" fmla="*/ 612867 w 790421"/>
              <a:gd name="connsiteY0" fmla="*/ 2959 h 560728"/>
              <a:gd name="connsiteX1" fmla="*/ 308 w 790421"/>
              <a:gd name="connsiteY1" fmla="*/ 29592 h 560728"/>
              <a:gd name="connsiteX2" fmla="*/ 524091 w 790421"/>
              <a:gd name="connsiteY2" fmla="*/ 216023 h 560728"/>
              <a:gd name="connsiteX3" fmla="*/ 97962 w 790421"/>
              <a:gd name="connsiteY3" fmla="*/ 429087 h 560728"/>
              <a:gd name="connsiteX4" fmla="*/ 106840 w 790421"/>
              <a:gd name="connsiteY4" fmla="*/ 553374 h 560728"/>
              <a:gd name="connsiteX5" fmla="*/ 790421 w 790421"/>
              <a:gd name="connsiteY5" fmla="*/ 535619 h 560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0421" h="560728">
                <a:moveTo>
                  <a:pt x="612867" y="2959"/>
                </a:moveTo>
                <a:cubicBezTo>
                  <a:pt x="313985" y="-1480"/>
                  <a:pt x="15104" y="-5919"/>
                  <a:pt x="308" y="29592"/>
                </a:cubicBezTo>
                <a:cubicBezTo>
                  <a:pt x="-14488" y="65103"/>
                  <a:pt x="507815" y="149441"/>
                  <a:pt x="524091" y="216023"/>
                </a:cubicBezTo>
                <a:cubicBezTo>
                  <a:pt x="540367" y="282605"/>
                  <a:pt x="167504" y="372862"/>
                  <a:pt x="97962" y="429087"/>
                </a:cubicBezTo>
                <a:cubicBezTo>
                  <a:pt x="28420" y="485312"/>
                  <a:pt x="-8570" y="535619"/>
                  <a:pt x="106840" y="553374"/>
                </a:cubicBezTo>
                <a:cubicBezTo>
                  <a:pt x="222250" y="571129"/>
                  <a:pt x="506335" y="553374"/>
                  <a:pt x="790421" y="535619"/>
                </a:cubicBezTo>
              </a:path>
            </a:pathLst>
          </a:custGeom>
          <a:noFill/>
          <a:ln w="190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22BD45F-4849-4227-9A40-8841BED6FD3C}"/>
              </a:ext>
            </a:extLst>
          </p:cNvPr>
          <p:cNvSpPr txBox="1"/>
          <p:nvPr/>
        </p:nvSpPr>
        <p:spPr>
          <a:xfrm>
            <a:off x="5334654" y="4274995"/>
            <a:ext cx="760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/>
              <a:t>= 280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110598B9-1952-4986-9F7F-9F833D2B1DD7}"/>
              </a:ext>
            </a:extLst>
          </p:cNvPr>
          <p:cNvSpPr/>
          <p:nvPr/>
        </p:nvSpPr>
        <p:spPr>
          <a:xfrm rot="5400000">
            <a:off x="10012107" y="3702339"/>
            <a:ext cx="584775" cy="320353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A22D834-B3B0-443A-855B-8C3E5AB20597}"/>
              </a:ext>
            </a:extLst>
          </p:cNvPr>
          <p:cNvSpPr/>
          <p:nvPr/>
        </p:nvSpPr>
        <p:spPr>
          <a:xfrm>
            <a:off x="9751262" y="3478195"/>
            <a:ext cx="3930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3200" dirty="0">
                <a:solidFill>
                  <a:schemeClr val="accent1">
                    <a:lumMod val="75000"/>
                  </a:schemeClr>
                </a:solidFill>
              </a:rPr>
              <a:t>$</a:t>
            </a:r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id="{341EA762-83B2-42D1-9387-2556A5A403F9}"/>
              </a:ext>
            </a:extLst>
          </p:cNvPr>
          <p:cNvSpPr/>
          <p:nvPr/>
        </p:nvSpPr>
        <p:spPr>
          <a:xfrm rot="10800000" flipH="1">
            <a:off x="6697862" y="4496675"/>
            <a:ext cx="2361633" cy="309122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F1B6C71A-6A5D-40BF-AE74-0DECA4F20353}"/>
              </a:ext>
            </a:extLst>
          </p:cNvPr>
          <p:cNvSpPr/>
          <p:nvPr/>
        </p:nvSpPr>
        <p:spPr>
          <a:xfrm>
            <a:off x="7598793" y="4155772"/>
            <a:ext cx="5597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000" dirty="0">
                <a:solidFill>
                  <a:schemeClr val="accent1">
                    <a:lumMod val="75000"/>
                  </a:schemeClr>
                </a:solidFill>
              </a:rPr>
              <a:t>Qty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1BEEDF4D-349D-433D-A283-A15A379C87EE}"/>
              </a:ext>
            </a:extLst>
          </p:cNvPr>
          <p:cNvSpPr/>
          <p:nvPr/>
        </p:nvSpPr>
        <p:spPr>
          <a:xfrm>
            <a:off x="9209854" y="4294216"/>
            <a:ext cx="1475872" cy="79679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Ledger Update</a:t>
            </a:r>
          </a:p>
        </p:txBody>
      </p:sp>
      <p:sp>
        <p:nvSpPr>
          <p:cNvPr id="81" name="Arrow: Bent-Up 80">
            <a:extLst>
              <a:ext uri="{FF2B5EF4-FFF2-40B4-BE49-F238E27FC236}">
                <a16:creationId xmlns:a16="http://schemas.microsoft.com/office/drawing/2014/main" id="{CB0FA851-224B-4510-AEE7-FD42AB8488D7}"/>
              </a:ext>
            </a:extLst>
          </p:cNvPr>
          <p:cNvSpPr/>
          <p:nvPr/>
        </p:nvSpPr>
        <p:spPr>
          <a:xfrm rot="5400000" flipV="1">
            <a:off x="9497550" y="5339294"/>
            <a:ext cx="900481" cy="969866"/>
          </a:xfrm>
          <a:prstGeom prst="bentUp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60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592ADB9F-9042-40FD-9999-D24C57FCEE5C}"/>
              </a:ext>
            </a:extLst>
          </p:cNvPr>
          <p:cNvSpPr/>
          <p:nvPr/>
        </p:nvSpPr>
        <p:spPr>
          <a:xfrm>
            <a:off x="7350074" y="5491163"/>
            <a:ext cx="2098198" cy="1193095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Generate  Transfer  Note to the given QA store for output</a:t>
            </a:r>
          </a:p>
        </p:txBody>
      </p:sp>
      <p:pic>
        <p:nvPicPr>
          <p:cNvPr id="83" name="Graphic 82" descr="Smart Phone">
            <a:extLst>
              <a:ext uri="{FF2B5EF4-FFF2-40B4-BE49-F238E27FC236}">
                <a16:creationId xmlns:a16="http://schemas.microsoft.com/office/drawing/2014/main" id="{1E0A0031-B72E-44CB-B4FF-B0CCC48D1AB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081813" y="5543155"/>
            <a:ext cx="507351" cy="507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3683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0459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Item transfer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2604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D6C9670-2260-46E2-A70C-F588E2C71DF6}"/>
              </a:ext>
            </a:extLst>
          </p:cNvPr>
          <p:cNvSpPr/>
          <p:nvPr/>
        </p:nvSpPr>
        <p:spPr>
          <a:xfrm>
            <a:off x="373395" y="2374580"/>
            <a:ext cx="3376569" cy="168018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313C6FDF-EF6B-48D3-91E3-E2987DF189C8}"/>
              </a:ext>
            </a:extLst>
          </p:cNvPr>
          <p:cNvSpPr txBox="1"/>
          <p:nvPr/>
        </p:nvSpPr>
        <p:spPr>
          <a:xfrm>
            <a:off x="713661" y="2738027"/>
            <a:ext cx="259327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Finished good update</a:t>
            </a:r>
          </a:p>
          <a:p>
            <a:r>
              <a:rPr lang="en-AU" sz="1600" dirty="0"/>
              <a:t>and store the WIP</a:t>
            </a:r>
          </a:p>
          <a:p>
            <a:r>
              <a:rPr lang="en-AU" sz="1600" dirty="0"/>
              <a:t>on the production line stores</a:t>
            </a:r>
          </a:p>
          <a:p>
            <a:r>
              <a:rPr lang="en-AU" sz="1600" dirty="0"/>
              <a:t> 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87B95CC-97AD-4978-9F1A-229AEA918851}"/>
              </a:ext>
            </a:extLst>
          </p:cNvPr>
          <p:cNvSpPr/>
          <p:nvPr/>
        </p:nvSpPr>
        <p:spPr>
          <a:xfrm>
            <a:off x="7731488" y="2477699"/>
            <a:ext cx="2693292" cy="1390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8846F2C-20B3-47EC-AFC0-BB4372ECCAF0}"/>
              </a:ext>
            </a:extLst>
          </p:cNvPr>
          <p:cNvSpPr/>
          <p:nvPr/>
        </p:nvSpPr>
        <p:spPr>
          <a:xfrm>
            <a:off x="4562690" y="2664062"/>
            <a:ext cx="2356072" cy="83742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B366246-85C6-4A6E-92EC-AE9A4F6D70C4}"/>
              </a:ext>
            </a:extLst>
          </p:cNvPr>
          <p:cNvSpPr txBox="1"/>
          <p:nvPr/>
        </p:nvSpPr>
        <p:spPr>
          <a:xfrm>
            <a:off x="4772822" y="2913497"/>
            <a:ext cx="2263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Initiate WIP transfer 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55669AC-952E-4FF9-835E-A8C9D7AD5FC6}"/>
              </a:ext>
            </a:extLst>
          </p:cNvPr>
          <p:cNvSpPr txBox="1"/>
          <p:nvPr/>
        </p:nvSpPr>
        <p:spPr>
          <a:xfrm>
            <a:off x="8032692" y="2675160"/>
            <a:ext cx="22633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Generate transfer and show on item transfer mobile App</a:t>
            </a:r>
          </a:p>
        </p:txBody>
      </p:sp>
      <p:pic>
        <p:nvPicPr>
          <p:cNvPr id="47" name="Graphic 46" descr="Smart Phone">
            <a:extLst>
              <a:ext uri="{FF2B5EF4-FFF2-40B4-BE49-F238E27FC236}">
                <a16:creationId xmlns:a16="http://schemas.microsoft.com/office/drawing/2014/main" id="{3DE1EFCD-7624-4F22-8B14-CBAAE3F3F0C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971534" y="2298553"/>
            <a:ext cx="507351" cy="507351"/>
          </a:xfrm>
          <a:prstGeom prst="rect">
            <a:avLst/>
          </a:prstGeom>
        </p:spPr>
      </p:pic>
      <p:sp>
        <p:nvSpPr>
          <p:cNvPr id="48" name="Arrow: Right 47">
            <a:extLst>
              <a:ext uri="{FF2B5EF4-FFF2-40B4-BE49-F238E27FC236}">
                <a16:creationId xmlns:a16="http://schemas.microsoft.com/office/drawing/2014/main" id="{0D4D5217-BC13-476A-AAA4-761B59832A41}"/>
              </a:ext>
            </a:extLst>
          </p:cNvPr>
          <p:cNvSpPr/>
          <p:nvPr/>
        </p:nvSpPr>
        <p:spPr>
          <a:xfrm rot="45630">
            <a:off x="3812273" y="2868857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rgbClr val="92D050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9" name="Arrow: Right 48">
            <a:extLst>
              <a:ext uri="{FF2B5EF4-FFF2-40B4-BE49-F238E27FC236}">
                <a16:creationId xmlns:a16="http://schemas.microsoft.com/office/drawing/2014/main" id="{FBEA29A8-531D-4064-8559-6FEF0443F806}"/>
              </a:ext>
            </a:extLst>
          </p:cNvPr>
          <p:cNvSpPr/>
          <p:nvPr/>
        </p:nvSpPr>
        <p:spPr>
          <a:xfrm rot="45630">
            <a:off x="6952625" y="2830615"/>
            <a:ext cx="629687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50" name="Oval 49">
            <a:hlinkClick r:id="rId7" action="ppaction://hlinksldjump"/>
            <a:extLst>
              <a:ext uri="{FF2B5EF4-FFF2-40B4-BE49-F238E27FC236}">
                <a16:creationId xmlns:a16="http://schemas.microsoft.com/office/drawing/2014/main" id="{3058B162-25CA-403C-B2E1-F3A784BC9873}"/>
              </a:ext>
            </a:extLst>
          </p:cNvPr>
          <p:cNvSpPr/>
          <p:nvPr/>
        </p:nvSpPr>
        <p:spPr>
          <a:xfrm rot="20931910">
            <a:off x="11628425" y="6585846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7567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10459"/>
            <a:ext cx="12192000" cy="466926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ow does labour roster update work</a:t>
            </a:r>
          </a:p>
        </p:txBody>
      </p:sp>
      <p:pic>
        <p:nvPicPr>
          <p:cNvPr id="41" name="Graphic 40" descr="Help">
            <a:extLst>
              <a:ext uri="{FF2B5EF4-FFF2-40B4-BE49-F238E27FC236}">
                <a16:creationId xmlns:a16="http://schemas.microsoft.com/office/drawing/2014/main" id="{32A378FF-1AF0-4D20-82F7-6288FD08F7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725074" y="2604"/>
            <a:ext cx="466926" cy="466926"/>
          </a:xfrm>
          <a:prstGeom prst="rect">
            <a:avLst/>
          </a:prstGeom>
        </p:spPr>
      </p:pic>
      <p:sp>
        <p:nvSpPr>
          <p:cNvPr id="22" name="Oval 21">
            <a:hlinkClick r:id="rId4" action="ppaction://hlinksldjump"/>
            <a:extLst>
              <a:ext uri="{FF2B5EF4-FFF2-40B4-BE49-F238E27FC236}">
                <a16:creationId xmlns:a16="http://schemas.microsoft.com/office/drawing/2014/main" id="{1B210BAC-1647-4D82-8256-51695E616B51}"/>
              </a:ext>
            </a:extLst>
          </p:cNvPr>
          <p:cNvSpPr/>
          <p:nvPr/>
        </p:nvSpPr>
        <p:spPr>
          <a:xfrm rot="20931910">
            <a:off x="11925625" y="658584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8B7D9B9-AE1E-4232-A903-CF655F4D4029}"/>
              </a:ext>
            </a:extLst>
          </p:cNvPr>
          <p:cNvSpPr/>
          <p:nvPr/>
        </p:nvSpPr>
        <p:spPr>
          <a:xfrm>
            <a:off x="2166151" y="1840192"/>
            <a:ext cx="2518813" cy="160379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25A4736D-847C-4854-9AC6-40A6EEC5D166}"/>
              </a:ext>
            </a:extLst>
          </p:cNvPr>
          <p:cNvSpPr txBox="1"/>
          <p:nvPr/>
        </p:nvSpPr>
        <p:spPr>
          <a:xfrm>
            <a:off x="2024318" y="1875571"/>
            <a:ext cx="2720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dirty="0"/>
              <a:t>Process Order Execution</a:t>
            </a:r>
          </a:p>
          <a:p>
            <a:pPr algn="ctr"/>
            <a:r>
              <a:rPr lang="en-AU" sz="1600" dirty="0"/>
              <a:t> Labour Allocation 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D1BB8FE-A7BA-4646-BA02-835C06579B9B}"/>
              </a:ext>
            </a:extLst>
          </p:cNvPr>
          <p:cNvSpPr/>
          <p:nvPr/>
        </p:nvSpPr>
        <p:spPr>
          <a:xfrm>
            <a:off x="2473797" y="2495725"/>
            <a:ext cx="1696725" cy="46692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100" dirty="0"/>
              <a:t>Allocated Labour List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3DB4290B-9545-4BD6-8D59-2A3474B2CF12}"/>
              </a:ext>
            </a:extLst>
          </p:cNvPr>
          <p:cNvSpPr/>
          <p:nvPr/>
        </p:nvSpPr>
        <p:spPr>
          <a:xfrm>
            <a:off x="5336176" y="2408624"/>
            <a:ext cx="442788" cy="466926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BE3C59E-38CB-4DAA-B641-4150C732AC3B}"/>
              </a:ext>
            </a:extLst>
          </p:cNvPr>
          <p:cNvSpPr/>
          <p:nvPr/>
        </p:nvSpPr>
        <p:spPr>
          <a:xfrm>
            <a:off x="5880217" y="1544674"/>
            <a:ext cx="2694511" cy="3586620"/>
          </a:xfrm>
          <a:prstGeom prst="rect">
            <a:avLst/>
          </a:prstGeom>
          <a:solidFill>
            <a:schemeClr val="bg1">
              <a:lumMod val="95000"/>
            </a:schemeClr>
          </a:solidFill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AU" dirty="0"/>
          </a:p>
        </p:txBody>
      </p:sp>
      <p:pic>
        <p:nvPicPr>
          <p:cNvPr id="24" name="Graphic 23" descr="Tablet">
            <a:extLst>
              <a:ext uri="{FF2B5EF4-FFF2-40B4-BE49-F238E27FC236}">
                <a16:creationId xmlns:a16="http://schemas.microsoft.com/office/drawing/2014/main" id="{008A1357-E9BB-43A6-8A13-1B7401F0DB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309259" y="2014394"/>
            <a:ext cx="1614257" cy="1429588"/>
          </a:xfrm>
          <a:prstGeom prst="rect">
            <a:avLst/>
          </a:prstGeom>
        </p:spPr>
      </p:pic>
      <p:pic>
        <p:nvPicPr>
          <p:cNvPr id="25" name="Graphic 24" descr="Man">
            <a:extLst>
              <a:ext uri="{FF2B5EF4-FFF2-40B4-BE49-F238E27FC236}">
                <a16:creationId xmlns:a16="http://schemas.microsoft.com/office/drawing/2014/main" id="{404D67E4-113A-44EE-809D-27AFBA0AE3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120499" y="2663310"/>
            <a:ext cx="1991778" cy="1991778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6E3C9F8-CE7E-46BE-BAA9-30E10E72C7E3}"/>
              </a:ext>
            </a:extLst>
          </p:cNvPr>
          <p:cNvSpPr txBox="1"/>
          <p:nvPr/>
        </p:nvSpPr>
        <p:spPr>
          <a:xfrm>
            <a:off x="6018551" y="1634662"/>
            <a:ext cx="24178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/>
              <a:t>Update total hours worked</a:t>
            </a:r>
          </a:p>
        </p:txBody>
      </p:sp>
      <p:pic>
        <p:nvPicPr>
          <p:cNvPr id="12" name="Graphic 11" descr="Warning">
            <a:extLst>
              <a:ext uri="{FF2B5EF4-FFF2-40B4-BE49-F238E27FC236}">
                <a16:creationId xmlns:a16="http://schemas.microsoft.com/office/drawing/2014/main" id="{6223546A-1CDA-4E86-B75B-BE28B91458A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588615" y="3737174"/>
            <a:ext cx="811559" cy="811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3555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Material Identifica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Oval 14">
            <a:hlinkClick r:id="rId3" action="ppaction://hlinksldjump"/>
            <a:extLst>
              <a:ext uri="{FF2B5EF4-FFF2-40B4-BE49-F238E27FC236}">
                <a16:creationId xmlns:a16="http://schemas.microsoft.com/office/drawing/2014/main" id="{11CF7764-6DE8-4388-BAF8-F912F71D702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D0D250-84A4-47AC-A565-A8A18206D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627287"/>
              </p:ext>
            </p:extLst>
          </p:nvPr>
        </p:nvGraphicFramePr>
        <p:xfrm>
          <a:off x="1420426" y="665825"/>
          <a:ext cx="9925235" cy="5999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" name="Visio" r:id="rId4" imgW="12725586" imgH="7648532" progId="Visio.Drawing.15">
                  <p:embed/>
                </p:oleObj>
              </mc:Choice>
              <mc:Fallback>
                <p:oleObj name="Visio" r:id="rId4" imgW="12725586" imgH="764853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426" y="665825"/>
                        <a:ext cx="9925235" cy="5999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reeform: Shape 2">
            <a:extLst>
              <a:ext uri="{FF2B5EF4-FFF2-40B4-BE49-F238E27FC236}">
                <a16:creationId xmlns:a16="http://schemas.microsoft.com/office/drawing/2014/main" id="{C288F589-92DF-489E-988C-F61CF106CFE7}"/>
              </a:ext>
            </a:extLst>
          </p:cNvPr>
          <p:cNvSpPr/>
          <p:nvPr/>
        </p:nvSpPr>
        <p:spPr>
          <a:xfrm>
            <a:off x="1577761" y="450449"/>
            <a:ext cx="4285849" cy="2506201"/>
          </a:xfrm>
          <a:custGeom>
            <a:avLst/>
            <a:gdLst>
              <a:gd name="connsiteX0" fmla="*/ 233284 w 4285849"/>
              <a:gd name="connsiteY0" fmla="*/ 233132 h 2506201"/>
              <a:gd name="connsiteX1" fmla="*/ 251039 w 4285849"/>
              <a:gd name="connsiteY1" fmla="*/ 1653559 h 2506201"/>
              <a:gd name="connsiteX2" fmla="*/ 2798930 w 4285849"/>
              <a:gd name="connsiteY2" fmla="*/ 1538149 h 2506201"/>
              <a:gd name="connsiteX3" fmla="*/ 2949851 w 4285849"/>
              <a:gd name="connsiteY3" fmla="*/ 2070809 h 2506201"/>
              <a:gd name="connsiteX4" fmla="*/ 3615676 w 4285849"/>
              <a:gd name="connsiteY4" fmla="*/ 2505815 h 2506201"/>
              <a:gd name="connsiteX5" fmla="*/ 4272623 w 4285849"/>
              <a:gd name="connsiteY5" fmla="*/ 2141831 h 2506201"/>
              <a:gd name="connsiteX6" fmla="*/ 4024049 w 4285849"/>
              <a:gd name="connsiteY6" fmla="*/ 1831112 h 2506201"/>
              <a:gd name="connsiteX7" fmla="*/ 3642309 w 4285849"/>
              <a:gd name="connsiteY7" fmla="*/ 1724580 h 2506201"/>
              <a:gd name="connsiteX8" fmla="*/ 3660064 w 4285849"/>
              <a:gd name="connsiteY8" fmla="*/ 499462 h 2506201"/>
              <a:gd name="connsiteX9" fmla="*/ 2426068 w 4285849"/>
              <a:gd name="connsiteY9" fmla="*/ 20068 h 2506201"/>
              <a:gd name="connsiteX10" fmla="*/ 464103 w 4285849"/>
              <a:gd name="connsiteY10" fmla="*/ 135477 h 2506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285849" h="2506201">
                <a:moveTo>
                  <a:pt x="233284" y="233132"/>
                </a:moveTo>
                <a:cubicBezTo>
                  <a:pt x="28357" y="834594"/>
                  <a:pt x="-176569" y="1436056"/>
                  <a:pt x="251039" y="1653559"/>
                </a:cubicBezTo>
                <a:cubicBezTo>
                  <a:pt x="678647" y="1871062"/>
                  <a:pt x="2349128" y="1468607"/>
                  <a:pt x="2798930" y="1538149"/>
                </a:cubicBezTo>
                <a:cubicBezTo>
                  <a:pt x="3248732" y="1607691"/>
                  <a:pt x="2813727" y="1909531"/>
                  <a:pt x="2949851" y="2070809"/>
                </a:cubicBezTo>
                <a:cubicBezTo>
                  <a:pt x="3085975" y="2232087"/>
                  <a:pt x="3395214" y="2493978"/>
                  <a:pt x="3615676" y="2505815"/>
                </a:cubicBezTo>
                <a:cubicBezTo>
                  <a:pt x="3836138" y="2517652"/>
                  <a:pt x="4204561" y="2254282"/>
                  <a:pt x="4272623" y="2141831"/>
                </a:cubicBezTo>
                <a:cubicBezTo>
                  <a:pt x="4340685" y="2029380"/>
                  <a:pt x="4129101" y="1900654"/>
                  <a:pt x="4024049" y="1831112"/>
                </a:cubicBezTo>
                <a:cubicBezTo>
                  <a:pt x="3918997" y="1761570"/>
                  <a:pt x="3702973" y="1946522"/>
                  <a:pt x="3642309" y="1724580"/>
                </a:cubicBezTo>
                <a:cubicBezTo>
                  <a:pt x="3581645" y="1502638"/>
                  <a:pt x="3862771" y="783547"/>
                  <a:pt x="3660064" y="499462"/>
                </a:cubicBezTo>
                <a:cubicBezTo>
                  <a:pt x="3457357" y="215377"/>
                  <a:pt x="2958728" y="80732"/>
                  <a:pt x="2426068" y="20068"/>
                </a:cubicBezTo>
                <a:cubicBezTo>
                  <a:pt x="1893408" y="-40596"/>
                  <a:pt x="1178755" y="47440"/>
                  <a:pt x="464103" y="135477"/>
                </a:cubicBezTo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D3D64BE-3CDC-44F6-86A5-2FDF00A5699D}"/>
              </a:ext>
            </a:extLst>
          </p:cNvPr>
          <p:cNvSpPr txBox="1"/>
          <p:nvPr/>
        </p:nvSpPr>
        <p:spPr>
          <a:xfrm>
            <a:off x="657884" y="911897"/>
            <a:ext cx="1601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10" name="Graphic 9" descr="Puzzle">
            <a:extLst>
              <a:ext uri="{FF2B5EF4-FFF2-40B4-BE49-F238E27FC236}">
                <a16:creationId xmlns:a16="http://schemas.microsoft.com/office/drawing/2014/main" id="{A756269D-D6A8-4303-A7FC-A2E64F13281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21337" y="895450"/>
            <a:ext cx="406932" cy="406932"/>
          </a:xfrm>
          <a:prstGeom prst="rect">
            <a:avLst/>
          </a:prstGeom>
        </p:spPr>
      </p:pic>
      <p:sp>
        <p:nvSpPr>
          <p:cNvPr id="7" name="Freeform: Shape 6">
            <a:extLst>
              <a:ext uri="{FF2B5EF4-FFF2-40B4-BE49-F238E27FC236}">
                <a16:creationId xmlns:a16="http://schemas.microsoft.com/office/drawing/2014/main" id="{3FF6E95D-8A66-4064-9D25-046DECBA91ED}"/>
              </a:ext>
            </a:extLst>
          </p:cNvPr>
          <p:cNvSpPr/>
          <p:nvPr/>
        </p:nvSpPr>
        <p:spPr>
          <a:xfrm>
            <a:off x="3004685" y="192172"/>
            <a:ext cx="8683059" cy="6596797"/>
          </a:xfrm>
          <a:custGeom>
            <a:avLst/>
            <a:gdLst>
              <a:gd name="connsiteX0" fmla="*/ 3626934 w 8683059"/>
              <a:gd name="connsiteY0" fmla="*/ 491409 h 6596797"/>
              <a:gd name="connsiteX1" fmla="*/ 8110158 w 8683059"/>
              <a:gd name="connsiteY1" fmla="*/ 535797 h 6596797"/>
              <a:gd name="connsiteX2" fmla="*/ 8332099 w 8683059"/>
              <a:gd name="connsiteY2" fmla="*/ 5951176 h 6596797"/>
              <a:gd name="connsiteX3" fmla="*/ 5437979 w 8683059"/>
              <a:gd name="connsiteY3" fmla="*/ 6199750 h 6596797"/>
              <a:gd name="connsiteX4" fmla="*/ 688426 w 8683059"/>
              <a:gd name="connsiteY4" fmla="*/ 6581490 h 6596797"/>
              <a:gd name="connsiteX5" fmla="*/ 138010 w 8683059"/>
              <a:gd name="connsiteY5" fmla="*/ 5631579 h 6596797"/>
              <a:gd name="connsiteX6" fmla="*/ 1762624 w 8683059"/>
              <a:gd name="connsiteY6" fmla="*/ 5063409 h 6596797"/>
              <a:gd name="connsiteX7" fmla="*/ 3644690 w 8683059"/>
              <a:gd name="connsiteY7" fmla="*/ 3616348 h 6596797"/>
              <a:gd name="connsiteX8" fmla="*/ 3715711 w 8683059"/>
              <a:gd name="connsiteY8" fmla="*/ 2808480 h 6596797"/>
              <a:gd name="connsiteX9" fmla="*/ 2765800 w 8683059"/>
              <a:gd name="connsiteY9" fmla="*/ 2089389 h 6596797"/>
              <a:gd name="connsiteX10" fmla="*/ 2357428 w 8683059"/>
              <a:gd name="connsiteY10" fmla="*/ 1237133 h 6596797"/>
              <a:gd name="connsiteX11" fmla="*/ 3307338 w 8683059"/>
              <a:gd name="connsiteY11" fmla="*/ 473653 h 6596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683059" h="6596797">
                <a:moveTo>
                  <a:pt x="3626934" y="491409"/>
                </a:moveTo>
                <a:cubicBezTo>
                  <a:pt x="5476449" y="58622"/>
                  <a:pt x="7325964" y="-374164"/>
                  <a:pt x="8110158" y="535797"/>
                </a:cubicBezTo>
                <a:cubicBezTo>
                  <a:pt x="8894352" y="1445758"/>
                  <a:pt x="8777462" y="5007184"/>
                  <a:pt x="8332099" y="5951176"/>
                </a:cubicBezTo>
                <a:cubicBezTo>
                  <a:pt x="7886736" y="6895168"/>
                  <a:pt x="5437979" y="6199750"/>
                  <a:pt x="5437979" y="6199750"/>
                </a:cubicBezTo>
                <a:cubicBezTo>
                  <a:pt x="4164034" y="6304802"/>
                  <a:pt x="1571754" y="6676185"/>
                  <a:pt x="688426" y="6581490"/>
                </a:cubicBezTo>
                <a:cubicBezTo>
                  <a:pt x="-194902" y="6486795"/>
                  <a:pt x="-41023" y="5884593"/>
                  <a:pt x="138010" y="5631579"/>
                </a:cubicBezTo>
                <a:cubicBezTo>
                  <a:pt x="317043" y="5378566"/>
                  <a:pt x="1178177" y="5399281"/>
                  <a:pt x="1762624" y="5063409"/>
                </a:cubicBezTo>
                <a:cubicBezTo>
                  <a:pt x="2347071" y="4727537"/>
                  <a:pt x="3319175" y="3992170"/>
                  <a:pt x="3644690" y="3616348"/>
                </a:cubicBezTo>
                <a:cubicBezTo>
                  <a:pt x="3970205" y="3240527"/>
                  <a:pt x="3862193" y="3062973"/>
                  <a:pt x="3715711" y="2808480"/>
                </a:cubicBezTo>
                <a:cubicBezTo>
                  <a:pt x="3569229" y="2553987"/>
                  <a:pt x="2992180" y="2351280"/>
                  <a:pt x="2765800" y="2089389"/>
                </a:cubicBezTo>
                <a:cubicBezTo>
                  <a:pt x="2539419" y="1827498"/>
                  <a:pt x="2267172" y="1506422"/>
                  <a:pt x="2357428" y="1237133"/>
                </a:cubicBezTo>
                <a:cubicBezTo>
                  <a:pt x="2447684" y="967844"/>
                  <a:pt x="2877511" y="720748"/>
                  <a:pt x="3307338" y="473653"/>
                </a:cubicBezTo>
              </a:path>
            </a:pathLst>
          </a:cu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8D328D-9276-4F1A-99DC-C6484F7C59C0}"/>
              </a:ext>
            </a:extLst>
          </p:cNvPr>
          <p:cNvSpPr txBox="1"/>
          <p:nvPr/>
        </p:nvSpPr>
        <p:spPr>
          <a:xfrm>
            <a:off x="10870287" y="1473564"/>
            <a:ext cx="14038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pic>
        <p:nvPicPr>
          <p:cNvPr id="16" name="Graphic 15" descr="Tools">
            <a:extLst>
              <a:ext uri="{FF2B5EF4-FFF2-40B4-BE49-F238E27FC236}">
                <a16:creationId xmlns:a16="http://schemas.microsoft.com/office/drawing/2014/main" id="{C91C6ADA-66E4-4EA0-9934-2FF9CD2A5A36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637836" y="1473563"/>
            <a:ext cx="307778" cy="307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953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Customer Demand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Oval 14">
            <a:hlinkClick r:id="rId3" action="ppaction://hlinksldjump"/>
            <a:extLst>
              <a:ext uri="{FF2B5EF4-FFF2-40B4-BE49-F238E27FC236}">
                <a16:creationId xmlns:a16="http://schemas.microsoft.com/office/drawing/2014/main" id="{11CF7764-6DE8-4388-BAF8-F912F71D702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2C988E6-BB44-42DD-BE81-F72C8F66EC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37518"/>
              </p:ext>
            </p:extLst>
          </p:nvPr>
        </p:nvGraphicFramePr>
        <p:xfrm>
          <a:off x="1278384" y="598492"/>
          <a:ext cx="9845335" cy="5950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7" name="Visio" r:id="rId4" imgW="11982361" imgH="6962638" progId="Visio.Drawing.15">
                  <p:embed/>
                </p:oleObj>
              </mc:Choice>
              <mc:Fallback>
                <p:oleObj name="Visio" r:id="rId4" imgW="11982361" imgH="6962638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831FD5F-6941-42D4-82AC-F59498FC4B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8384" y="598492"/>
                        <a:ext cx="9845335" cy="59500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: Shape 4">
            <a:extLst>
              <a:ext uri="{FF2B5EF4-FFF2-40B4-BE49-F238E27FC236}">
                <a16:creationId xmlns:a16="http://schemas.microsoft.com/office/drawing/2014/main" id="{C8E07142-7791-4F57-B49F-64428DA747C4}"/>
              </a:ext>
            </a:extLst>
          </p:cNvPr>
          <p:cNvSpPr/>
          <p:nvPr/>
        </p:nvSpPr>
        <p:spPr>
          <a:xfrm>
            <a:off x="965223" y="514068"/>
            <a:ext cx="5485788" cy="3731983"/>
          </a:xfrm>
          <a:custGeom>
            <a:avLst/>
            <a:gdLst>
              <a:gd name="connsiteX0" fmla="*/ 943476 w 5485788"/>
              <a:gd name="connsiteY0" fmla="*/ 240534 h 3731983"/>
              <a:gd name="connsiteX1" fmla="*/ 3997394 w 5485788"/>
              <a:gd name="connsiteY1" fmla="*/ 54103 h 3731983"/>
              <a:gd name="connsiteX2" fmla="*/ 5417822 w 5485788"/>
              <a:gd name="connsiteY2" fmla="*/ 1092790 h 3731983"/>
              <a:gd name="connsiteX3" fmla="*/ 5089348 w 5485788"/>
              <a:gd name="connsiteY3" fmla="*/ 2530973 h 3731983"/>
              <a:gd name="connsiteX4" fmla="*/ 3606777 w 5485788"/>
              <a:gd name="connsiteY4" fmla="*/ 2388930 h 3731983"/>
              <a:gd name="connsiteX5" fmla="*/ 2923196 w 5485788"/>
              <a:gd name="connsiteY5" fmla="*/ 3409862 h 3731983"/>
              <a:gd name="connsiteX6" fmla="*/ 322039 w 5485788"/>
              <a:gd name="connsiteY6" fmla="*/ 3667315 h 3731983"/>
              <a:gd name="connsiteX7" fmla="*/ 91220 w 5485788"/>
              <a:gd name="connsiteY7" fmla="*/ 2344542 h 3731983"/>
              <a:gd name="connsiteX8" fmla="*/ 783678 w 5485788"/>
              <a:gd name="connsiteY8" fmla="*/ 426965 h 37319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485788" h="3731983">
                <a:moveTo>
                  <a:pt x="943476" y="240534"/>
                </a:moveTo>
                <a:cubicBezTo>
                  <a:pt x="2097573" y="76297"/>
                  <a:pt x="3251670" y="-87940"/>
                  <a:pt x="3997394" y="54103"/>
                </a:cubicBezTo>
                <a:cubicBezTo>
                  <a:pt x="4743118" y="196146"/>
                  <a:pt x="5235830" y="679978"/>
                  <a:pt x="5417822" y="1092790"/>
                </a:cubicBezTo>
                <a:cubicBezTo>
                  <a:pt x="5599814" y="1505602"/>
                  <a:pt x="5391189" y="2314950"/>
                  <a:pt x="5089348" y="2530973"/>
                </a:cubicBezTo>
                <a:cubicBezTo>
                  <a:pt x="4787507" y="2746996"/>
                  <a:pt x="3967802" y="2242449"/>
                  <a:pt x="3606777" y="2388930"/>
                </a:cubicBezTo>
                <a:cubicBezTo>
                  <a:pt x="3245752" y="2535411"/>
                  <a:pt x="3470652" y="3196798"/>
                  <a:pt x="2923196" y="3409862"/>
                </a:cubicBezTo>
                <a:cubicBezTo>
                  <a:pt x="2375740" y="3622926"/>
                  <a:pt x="794035" y="3844868"/>
                  <a:pt x="322039" y="3667315"/>
                </a:cubicBezTo>
                <a:cubicBezTo>
                  <a:pt x="-149957" y="3489762"/>
                  <a:pt x="14280" y="2884600"/>
                  <a:pt x="91220" y="2344542"/>
                </a:cubicBezTo>
                <a:cubicBezTo>
                  <a:pt x="168160" y="1804484"/>
                  <a:pt x="475919" y="1115724"/>
                  <a:pt x="783678" y="426965"/>
                </a:cubicBezTo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824ED8E-BF5E-4357-960C-AFF7C8C371E2}"/>
              </a:ext>
            </a:extLst>
          </p:cNvPr>
          <p:cNvSpPr txBox="1"/>
          <p:nvPr/>
        </p:nvSpPr>
        <p:spPr>
          <a:xfrm>
            <a:off x="301036" y="2158362"/>
            <a:ext cx="1601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11" name="Graphic 10" descr="Puzzle">
            <a:extLst>
              <a:ext uri="{FF2B5EF4-FFF2-40B4-BE49-F238E27FC236}">
                <a16:creationId xmlns:a16="http://schemas.microsoft.com/office/drawing/2014/main" id="{9C58796E-8A5D-42DE-86FD-05B07ED627B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-35511" y="2141915"/>
            <a:ext cx="406932" cy="406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425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Manufacturing Process  </a:t>
            </a:r>
            <a:r>
              <a:rPr lang="en-AU" dirty="0" err="1">
                <a:solidFill>
                  <a:schemeClr val="bg1">
                    <a:lumMod val="85000"/>
                  </a:schemeClr>
                </a:solidFill>
              </a:rPr>
              <a:t>Bizzxe</a:t>
            </a:r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 2.0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22C9C2-BBA8-4EF8-800B-6394C03B4AA0}"/>
              </a:ext>
            </a:extLst>
          </p:cNvPr>
          <p:cNvGrpSpPr/>
          <p:nvPr/>
        </p:nvGrpSpPr>
        <p:grpSpPr>
          <a:xfrm>
            <a:off x="388168" y="2115773"/>
            <a:ext cx="1538240" cy="1828132"/>
            <a:chOff x="0" y="50492"/>
            <a:chExt cx="1977053" cy="1828133"/>
          </a:xfrm>
        </p:grpSpPr>
        <p:sp>
          <p:nvSpPr>
            <p:cNvPr id="8" name="Oval 7">
              <a:hlinkClick r:id="" action="ppaction://noaction"/>
              <a:extLst>
                <a:ext uri="{FF2B5EF4-FFF2-40B4-BE49-F238E27FC236}">
                  <a16:creationId xmlns:a16="http://schemas.microsoft.com/office/drawing/2014/main" id="{6CF98485-F904-4D8D-B3F8-A502DC288A00}"/>
                </a:ext>
              </a:extLst>
            </p:cNvPr>
            <p:cNvSpPr/>
            <p:nvPr/>
          </p:nvSpPr>
          <p:spPr>
            <a:xfrm>
              <a:off x="0" y="50492"/>
              <a:ext cx="1977053" cy="182813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Oval 24">
              <a:extLst>
                <a:ext uri="{FF2B5EF4-FFF2-40B4-BE49-F238E27FC236}">
                  <a16:creationId xmlns:a16="http://schemas.microsoft.com/office/drawing/2014/main" id="{3814FCA2-2FFB-489D-B36D-B689628230A0}"/>
                </a:ext>
              </a:extLst>
            </p:cNvPr>
            <p:cNvSpPr txBox="1"/>
            <p:nvPr/>
          </p:nvSpPr>
          <p:spPr>
            <a:xfrm>
              <a:off x="289533" y="318216"/>
              <a:ext cx="1397987" cy="129268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Data Setup 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571CDB5F-4DA7-4C2E-8E8C-47B18808F099}"/>
              </a:ext>
            </a:extLst>
          </p:cNvPr>
          <p:cNvGrpSpPr/>
          <p:nvPr/>
        </p:nvGrpSpPr>
        <p:grpSpPr>
          <a:xfrm>
            <a:off x="2518712" y="2130675"/>
            <a:ext cx="1538240" cy="1798327"/>
            <a:chOff x="3988481" y="-107560"/>
            <a:chExt cx="1729899" cy="1796484"/>
          </a:xfrm>
        </p:grpSpPr>
        <p:sp>
          <p:nvSpPr>
            <p:cNvPr id="12" name="Oval 11">
              <a:hlinkClick r:id="rId2" action="ppaction://hlinksldjump"/>
              <a:extLst>
                <a:ext uri="{FF2B5EF4-FFF2-40B4-BE49-F238E27FC236}">
                  <a16:creationId xmlns:a16="http://schemas.microsoft.com/office/drawing/2014/main" id="{3E3334E8-AEED-41BA-A704-8F892271913D}"/>
                </a:ext>
              </a:extLst>
            </p:cNvPr>
            <p:cNvSpPr/>
            <p:nvPr/>
          </p:nvSpPr>
          <p:spPr>
            <a:xfrm>
              <a:off x="3988481" y="-107560"/>
              <a:ext cx="1729899" cy="1796484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A8DC318D-9FD2-4C86-82BC-FCD151DB7A0D}"/>
                </a:ext>
              </a:extLst>
            </p:cNvPr>
            <p:cNvSpPr txBox="1"/>
            <p:nvPr/>
          </p:nvSpPr>
          <p:spPr>
            <a:xfrm>
              <a:off x="4241819" y="155529"/>
              <a:ext cx="1223223" cy="127030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roduction Planning  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F41F099B-0F0A-4032-A082-249AEA968628}"/>
              </a:ext>
            </a:extLst>
          </p:cNvPr>
          <p:cNvGrpSpPr/>
          <p:nvPr/>
        </p:nvGrpSpPr>
        <p:grpSpPr>
          <a:xfrm>
            <a:off x="5037473" y="2115773"/>
            <a:ext cx="1765827" cy="1902594"/>
            <a:chOff x="1855371" y="3156493"/>
            <a:chExt cx="2105308" cy="2007462"/>
          </a:xfrm>
        </p:grpSpPr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EF3D11F2-CD39-4D08-9AE2-42CBC7E5A14C}"/>
                </a:ext>
              </a:extLst>
            </p:cNvPr>
            <p:cNvSpPr/>
            <p:nvPr/>
          </p:nvSpPr>
          <p:spPr>
            <a:xfrm>
              <a:off x="1855371" y="3156493"/>
              <a:ext cx="2105308" cy="2007462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6">
                <a:hueOff val="0"/>
                <a:satOff val="0"/>
                <a:lumOff val="0"/>
                <a:alphaOff val="0"/>
              </a:schemeClr>
            </a:fillRef>
            <a:effectRef idx="2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Oval 20">
              <a:extLst>
                <a:ext uri="{FF2B5EF4-FFF2-40B4-BE49-F238E27FC236}">
                  <a16:creationId xmlns:a16="http://schemas.microsoft.com/office/drawing/2014/main" id="{A365A6E5-EBF9-4157-B21A-3C4BA51C1CAE}"/>
                </a:ext>
              </a:extLst>
            </p:cNvPr>
            <p:cNvSpPr txBox="1"/>
            <p:nvPr/>
          </p:nvSpPr>
          <p:spPr>
            <a:xfrm>
              <a:off x="2163686" y="3450479"/>
              <a:ext cx="1488678" cy="141949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re-Execution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EF853AFF-F566-469B-A76B-F0101F9B3EA9}"/>
              </a:ext>
            </a:extLst>
          </p:cNvPr>
          <p:cNvGrpSpPr/>
          <p:nvPr/>
        </p:nvGrpSpPr>
        <p:grpSpPr>
          <a:xfrm>
            <a:off x="7650053" y="2093443"/>
            <a:ext cx="1765827" cy="1902594"/>
            <a:chOff x="1855371" y="3156493"/>
            <a:chExt cx="2105308" cy="2007462"/>
          </a:xfrm>
        </p:grpSpPr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4FE7DDD0-6182-4B40-BEBF-4E903381729A}"/>
                </a:ext>
              </a:extLst>
            </p:cNvPr>
            <p:cNvSpPr/>
            <p:nvPr/>
          </p:nvSpPr>
          <p:spPr>
            <a:xfrm>
              <a:off x="1855371" y="3156493"/>
              <a:ext cx="2105308" cy="2007462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6">
                <a:hueOff val="0"/>
                <a:satOff val="0"/>
                <a:lumOff val="0"/>
                <a:alphaOff val="0"/>
              </a:schemeClr>
            </a:fillRef>
            <a:effectRef idx="2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Oval 20">
              <a:extLst>
                <a:ext uri="{FF2B5EF4-FFF2-40B4-BE49-F238E27FC236}">
                  <a16:creationId xmlns:a16="http://schemas.microsoft.com/office/drawing/2014/main" id="{CC4C12F2-080D-43F3-8D79-EA714142FF15}"/>
                </a:ext>
              </a:extLst>
            </p:cNvPr>
            <p:cNvSpPr txBox="1"/>
            <p:nvPr/>
          </p:nvSpPr>
          <p:spPr>
            <a:xfrm>
              <a:off x="2163686" y="3450479"/>
              <a:ext cx="1488678" cy="141949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xecution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D6128F86-FC63-4019-980A-23F96C2540E2}"/>
              </a:ext>
            </a:extLst>
          </p:cNvPr>
          <p:cNvGrpSpPr/>
          <p:nvPr/>
        </p:nvGrpSpPr>
        <p:grpSpPr>
          <a:xfrm>
            <a:off x="10236783" y="2145577"/>
            <a:ext cx="1765827" cy="1902594"/>
            <a:chOff x="1855371" y="3156493"/>
            <a:chExt cx="2105308" cy="2007462"/>
          </a:xfrm>
        </p:grpSpPr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B840744E-6037-4476-B593-FC304F4BE128}"/>
                </a:ext>
              </a:extLst>
            </p:cNvPr>
            <p:cNvSpPr/>
            <p:nvPr/>
          </p:nvSpPr>
          <p:spPr>
            <a:xfrm>
              <a:off x="1855371" y="3156493"/>
              <a:ext cx="2105308" cy="2007462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6">
                <a:hueOff val="0"/>
                <a:satOff val="0"/>
                <a:lumOff val="0"/>
                <a:alphaOff val="0"/>
              </a:schemeClr>
            </a:fillRef>
            <a:effectRef idx="2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Oval 20">
              <a:extLst>
                <a:ext uri="{FF2B5EF4-FFF2-40B4-BE49-F238E27FC236}">
                  <a16:creationId xmlns:a16="http://schemas.microsoft.com/office/drawing/2014/main" id="{A21B403C-1537-4EE3-A5D7-8E64BEE747E5}"/>
                </a:ext>
              </a:extLst>
            </p:cNvPr>
            <p:cNvSpPr txBox="1"/>
            <p:nvPr/>
          </p:nvSpPr>
          <p:spPr>
            <a:xfrm>
              <a:off x="2163686" y="3450479"/>
              <a:ext cx="1488678" cy="141949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ost-Execution</a:t>
              </a:r>
            </a:p>
          </p:txBody>
        </p:sp>
      </p:grp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8F7DF6B1-6B4C-4472-9D38-C167524160E5}"/>
              </a:ext>
            </a:extLst>
          </p:cNvPr>
          <p:cNvSpPr/>
          <p:nvPr/>
        </p:nvSpPr>
        <p:spPr>
          <a:xfrm rot="45630">
            <a:off x="1999286" y="2814910"/>
            <a:ext cx="482770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4" name="Arrow: Right 33">
            <a:extLst>
              <a:ext uri="{FF2B5EF4-FFF2-40B4-BE49-F238E27FC236}">
                <a16:creationId xmlns:a16="http://schemas.microsoft.com/office/drawing/2014/main" id="{75F0585B-2312-48D1-AC21-2E08837C8D4D}"/>
              </a:ext>
            </a:extLst>
          </p:cNvPr>
          <p:cNvSpPr/>
          <p:nvPr/>
        </p:nvSpPr>
        <p:spPr>
          <a:xfrm rot="45630">
            <a:off x="4140925" y="2814909"/>
            <a:ext cx="482770" cy="504319"/>
          </a:xfrm>
          <a:prstGeom prst="rightArrow">
            <a:avLst>
              <a:gd name="adj1" fmla="val 60000"/>
              <a:gd name="adj2" fmla="val 5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5" name="Arrow: Right 34">
            <a:extLst>
              <a:ext uri="{FF2B5EF4-FFF2-40B4-BE49-F238E27FC236}">
                <a16:creationId xmlns:a16="http://schemas.microsoft.com/office/drawing/2014/main" id="{9FC529B0-8A2D-41CB-8554-601F523B8970}"/>
              </a:ext>
            </a:extLst>
          </p:cNvPr>
          <p:cNvSpPr/>
          <p:nvPr/>
        </p:nvSpPr>
        <p:spPr>
          <a:xfrm rot="45630">
            <a:off x="6834231" y="2792580"/>
            <a:ext cx="482770" cy="504319"/>
          </a:xfrm>
          <a:prstGeom prst="rightArrow">
            <a:avLst>
              <a:gd name="adj1" fmla="val 60000"/>
              <a:gd name="adj2" fmla="val 5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C777D59B-2878-4B32-84CD-AA5DDC8096DA}"/>
              </a:ext>
            </a:extLst>
          </p:cNvPr>
          <p:cNvSpPr/>
          <p:nvPr/>
        </p:nvSpPr>
        <p:spPr>
          <a:xfrm rot="45630">
            <a:off x="9539212" y="2792581"/>
            <a:ext cx="482770" cy="504319"/>
          </a:xfrm>
          <a:prstGeom prst="rightArrow">
            <a:avLst>
              <a:gd name="adj1" fmla="val 60000"/>
              <a:gd name="adj2" fmla="val 5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7" name="Oval 36">
            <a:hlinkClick r:id="rId3" action="ppaction://hlinksldjump"/>
            <a:extLst>
              <a:ext uri="{FF2B5EF4-FFF2-40B4-BE49-F238E27FC236}">
                <a16:creationId xmlns:a16="http://schemas.microsoft.com/office/drawing/2014/main" id="{211DCE9B-D0F1-4242-9C22-AF003F57916F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Oval 37">
            <a:hlinkClick r:id="rId4" action="ppaction://hlinksldjump"/>
            <a:extLst>
              <a:ext uri="{FF2B5EF4-FFF2-40B4-BE49-F238E27FC236}">
                <a16:creationId xmlns:a16="http://schemas.microsoft.com/office/drawing/2014/main" id="{E2D96489-5919-42EF-BF22-048F68FE5416}"/>
              </a:ext>
            </a:extLst>
          </p:cNvPr>
          <p:cNvSpPr/>
          <p:nvPr/>
        </p:nvSpPr>
        <p:spPr>
          <a:xfrm rot="20931910">
            <a:off x="3254533" y="3764994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Oval 38">
            <a:hlinkClick r:id="rId2" action="ppaction://hlinksldjump"/>
            <a:extLst>
              <a:ext uri="{FF2B5EF4-FFF2-40B4-BE49-F238E27FC236}">
                <a16:creationId xmlns:a16="http://schemas.microsoft.com/office/drawing/2014/main" id="{78ADFD47-8742-41B6-A986-BC7382BAB2AA}"/>
              </a:ext>
            </a:extLst>
          </p:cNvPr>
          <p:cNvSpPr/>
          <p:nvPr/>
        </p:nvSpPr>
        <p:spPr>
          <a:xfrm rot="20931910">
            <a:off x="1174474" y="3845491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Oval 39">
            <a:hlinkClick r:id="rId5" action="ppaction://hlinksldjump"/>
            <a:extLst>
              <a:ext uri="{FF2B5EF4-FFF2-40B4-BE49-F238E27FC236}">
                <a16:creationId xmlns:a16="http://schemas.microsoft.com/office/drawing/2014/main" id="{389D5070-3AF7-426E-9719-493E5EAAA718}"/>
              </a:ext>
            </a:extLst>
          </p:cNvPr>
          <p:cNvSpPr/>
          <p:nvPr/>
        </p:nvSpPr>
        <p:spPr>
          <a:xfrm rot="20931910">
            <a:off x="6079251" y="3828816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Oval 40">
            <a:hlinkClick r:id="rId6" action="ppaction://hlinksldjump"/>
            <a:extLst>
              <a:ext uri="{FF2B5EF4-FFF2-40B4-BE49-F238E27FC236}">
                <a16:creationId xmlns:a16="http://schemas.microsoft.com/office/drawing/2014/main" id="{B6C4A4F3-DE3A-445B-82F1-EE9345ADA3B8}"/>
              </a:ext>
            </a:extLst>
          </p:cNvPr>
          <p:cNvSpPr/>
          <p:nvPr/>
        </p:nvSpPr>
        <p:spPr>
          <a:xfrm rot="20931910">
            <a:off x="8524684" y="382881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Oval 41">
            <a:hlinkClick r:id="rId7" action="ppaction://hlinksldjump"/>
            <a:extLst>
              <a:ext uri="{FF2B5EF4-FFF2-40B4-BE49-F238E27FC236}">
                <a16:creationId xmlns:a16="http://schemas.microsoft.com/office/drawing/2014/main" id="{2005BBF7-1EA8-4CFF-AF9A-F5D4B8E7760A}"/>
              </a:ext>
            </a:extLst>
          </p:cNvPr>
          <p:cNvSpPr/>
          <p:nvPr/>
        </p:nvSpPr>
        <p:spPr>
          <a:xfrm rot="20931910">
            <a:off x="11211698" y="3897623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8890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Data Setup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4C70AF14-6D77-4BE8-90F9-9948C73EA1DA}"/>
              </a:ext>
            </a:extLst>
          </p:cNvPr>
          <p:cNvGrpSpPr/>
          <p:nvPr/>
        </p:nvGrpSpPr>
        <p:grpSpPr>
          <a:xfrm>
            <a:off x="494796" y="1000876"/>
            <a:ext cx="2645691" cy="2437679"/>
            <a:chOff x="1440690" y="1802856"/>
            <a:chExt cx="2861875" cy="3039589"/>
          </a:xfrm>
        </p:grpSpPr>
        <p:sp>
          <p:nvSpPr>
            <p:cNvPr id="65" name="Freeform 10">
              <a:extLst>
                <a:ext uri="{FF2B5EF4-FFF2-40B4-BE49-F238E27FC236}">
                  <a16:creationId xmlns:a16="http://schemas.microsoft.com/office/drawing/2014/main" id="{3402C167-3E21-4F3C-B9AE-F95522D4C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66" name="Freeform 13">
              <a:extLst>
                <a:ext uri="{FF2B5EF4-FFF2-40B4-BE49-F238E27FC236}">
                  <a16:creationId xmlns:a16="http://schemas.microsoft.com/office/drawing/2014/main" id="{8C3E8594-112F-4A28-9BAB-35352BB477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6"/>
              <a:ext cx="2858484" cy="1413492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67" name="Rectangle 66">
            <a:extLst>
              <a:ext uri="{FF2B5EF4-FFF2-40B4-BE49-F238E27FC236}">
                <a16:creationId xmlns:a16="http://schemas.microsoft.com/office/drawing/2014/main" id="{1E4DF43C-9C45-4B44-9768-3C6662CEF21C}"/>
              </a:ext>
            </a:extLst>
          </p:cNvPr>
          <p:cNvSpPr/>
          <p:nvPr/>
        </p:nvSpPr>
        <p:spPr>
          <a:xfrm>
            <a:off x="493286" y="3392638"/>
            <a:ext cx="2642556" cy="211856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8707F1E-C2D4-44AF-8605-7CAFB1EBD718}"/>
              </a:ext>
            </a:extLst>
          </p:cNvPr>
          <p:cNvSpPr txBox="1"/>
          <p:nvPr/>
        </p:nvSpPr>
        <p:spPr>
          <a:xfrm>
            <a:off x="941620" y="1153210"/>
            <a:ext cx="19908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sz="1600" dirty="0"/>
              <a:t>Quality Management </a:t>
            </a:r>
          </a:p>
          <a:p>
            <a:pPr algn="ctr"/>
            <a:r>
              <a:rPr lang="en-AU" sz="1600" dirty="0"/>
              <a:t>Master Data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3091EA16-5582-45BA-8046-DBA8763D1FE3}"/>
              </a:ext>
            </a:extLst>
          </p:cNvPr>
          <p:cNvSpPr txBox="1"/>
          <p:nvPr/>
        </p:nvSpPr>
        <p:spPr>
          <a:xfrm>
            <a:off x="992451" y="2109465"/>
            <a:ext cx="1749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sp>
        <p:nvSpPr>
          <p:cNvPr id="70" name="Oval 69">
            <a:hlinkClick r:id="rId3" action="ppaction://hlinksldjump"/>
            <a:extLst>
              <a:ext uri="{FF2B5EF4-FFF2-40B4-BE49-F238E27FC236}">
                <a16:creationId xmlns:a16="http://schemas.microsoft.com/office/drawing/2014/main" id="{64299BF7-35F8-4001-A418-FD37CCC3070C}"/>
              </a:ext>
            </a:extLst>
          </p:cNvPr>
          <p:cNvSpPr/>
          <p:nvPr/>
        </p:nvSpPr>
        <p:spPr>
          <a:xfrm rot="20931910">
            <a:off x="2677407" y="2187785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C229C8C9-99C2-44CB-B857-C3F29C5DC3C5}"/>
              </a:ext>
            </a:extLst>
          </p:cNvPr>
          <p:cNvSpPr txBox="1"/>
          <p:nvPr/>
        </p:nvSpPr>
        <p:spPr>
          <a:xfrm>
            <a:off x="1022733" y="3114835"/>
            <a:ext cx="19967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72" name="Graphic 71" descr="Puzzle">
            <a:extLst>
              <a:ext uri="{FF2B5EF4-FFF2-40B4-BE49-F238E27FC236}">
                <a16:creationId xmlns:a16="http://schemas.microsoft.com/office/drawing/2014/main" id="{66586E4F-2649-481A-8ACB-BDA75D6692F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55605" y="3090718"/>
            <a:ext cx="515672" cy="515672"/>
          </a:xfrm>
          <a:prstGeom prst="rect">
            <a:avLst/>
          </a:prstGeom>
        </p:spPr>
      </p:pic>
      <p:pic>
        <p:nvPicPr>
          <p:cNvPr id="73" name="Graphic 72" descr="Tools">
            <a:extLst>
              <a:ext uri="{FF2B5EF4-FFF2-40B4-BE49-F238E27FC236}">
                <a16:creationId xmlns:a16="http://schemas.microsoft.com/office/drawing/2014/main" id="{7D8906D4-97B8-4D6B-B496-79FE5BBF9B5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20928" y="2085348"/>
            <a:ext cx="417566" cy="417566"/>
          </a:xfrm>
          <a:prstGeom prst="rect">
            <a:avLst/>
          </a:prstGeom>
        </p:spPr>
      </p:pic>
      <p:sp>
        <p:nvSpPr>
          <p:cNvPr id="74" name="TextBox 73">
            <a:extLst>
              <a:ext uri="{FF2B5EF4-FFF2-40B4-BE49-F238E27FC236}">
                <a16:creationId xmlns:a16="http://schemas.microsoft.com/office/drawing/2014/main" id="{9CAD05BF-C939-4EAB-BAC0-C7F362A69892}"/>
              </a:ext>
            </a:extLst>
          </p:cNvPr>
          <p:cNvSpPr txBox="1"/>
          <p:nvPr/>
        </p:nvSpPr>
        <p:spPr>
          <a:xfrm>
            <a:off x="1038494" y="3503731"/>
            <a:ext cx="149707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ample Collection</a:t>
            </a:r>
          </a:p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 Control </a:t>
            </a:r>
          </a:p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 Assurance</a:t>
            </a:r>
          </a:p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duct Release 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D4FE9D9C-C05A-4195-BA80-E958253D012C}"/>
              </a:ext>
            </a:extLst>
          </p:cNvPr>
          <p:cNvSpPr/>
          <p:nvPr/>
        </p:nvSpPr>
        <p:spPr>
          <a:xfrm>
            <a:off x="3287241" y="3198613"/>
            <a:ext cx="2694952" cy="233445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22860" tIns="22860" rIns="22860" bIns="22860" numCol="1" spcCol="127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BA731358-5210-4E7A-B86A-50BA5C472E76}"/>
              </a:ext>
            </a:extLst>
          </p:cNvPr>
          <p:cNvGrpSpPr/>
          <p:nvPr/>
        </p:nvGrpSpPr>
        <p:grpSpPr>
          <a:xfrm>
            <a:off x="3287241" y="991322"/>
            <a:ext cx="2694952" cy="2437678"/>
            <a:chOff x="1440690" y="1802856"/>
            <a:chExt cx="2861875" cy="303958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77" name="Freeform 10">
              <a:extLst>
                <a:ext uri="{FF2B5EF4-FFF2-40B4-BE49-F238E27FC236}">
                  <a16:creationId xmlns:a16="http://schemas.microsoft.com/office/drawing/2014/main" id="{30C6722F-6455-4292-BA3C-72D518BF68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spcFirstLastPara="0" vertOverflow="overflow" horzOverflow="overflow" vert="horz" wrap="square" lIns="22860" tIns="22860" rIns="22860" bIns="22860" numCol="1" spcCol="127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78" name="Freeform 13">
              <a:extLst>
                <a:ext uri="{FF2B5EF4-FFF2-40B4-BE49-F238E27FC236}">
                  <a16:creationId xmlns:a16="http://schemas.microsoft.com/office/drawing/2014/main" id="{154B9564-91C9-4F47-8C2E-329F80401F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6"/>
              <a:ext cx="2858484" cy="1470929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spcFirstLastPara="0" vertOverflow="overflow" horzOverflow="overflow" vert="horz" wrap="square" lIns="22860" tIns="22860" rIns="22860" bIns="22860" numCol="1" spcCol="127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AU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9C23D180-ADB4-4284-BAAC-B064A1FCCB58}"/>
              </a:ext>
            </a:extLst>
          </p:cNvPr>
          <p:cNvSpPr txBox="1"/>
          <p:nvPr/>
        </p:nvSpPr>
        <p:spPr>
          <a:xfrm>
            <a:off x="3473730" y="1198013"/>
            <a:ext cx="22206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dirty="0"/>
              <a:t>Manufacturing </a:t>
            </a:r>
          </a:p>
          <a:p>
            <a:pPr algn="ctr"/>
            <a:r>
              <a:rPr lang="en-AU" sz="1600" dirty="0"/>
              <a:t>Master Dat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3E77B27E-F388-48DE-8121-AA6282579DC4}"/>
              </a:ext>
            </a:extLst>
          </p:cNvPr>
          <p:cNvSpPr txBox="1"/>
          <p:nvPr/>
        </p:nvSpPr>
        <p:spPr>
          <a:xfrm>
            <a:off x="3899707" y="2161610"/>
            <a:ext cx="1749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43784927-A91F-4AC9-B65B-97455963AF7B}"/>
              </a:ext>
            </a:extLst>
          </p:cNvPr>
          <p:cNvSpPr txBox="1"/>
          <p:nvPr/>
        </p:nvSpPr>
        <p:spPr>
          <a:xfrm>
            <a:off x="3876394" y="3166980"/>
            <a:ext cx="19967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bg2">
                    <a:lumMod val="2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82" name="Graphic 81" descr="Puzzle">
            <a:extLst>
              <a:ext uri="{FF2B5EF4-FFF2-40B4-BE49-F238E27FC236}">
                <a16:creationId xmlns:a16="http://schemas.microsoft.com/office/drawing/2014/main" id="{36CBF620-3330-442B-BA90-EF06B1329B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462861" y="3142863"/>
            <a:ext cx="515672" cy="515672"/>
          </a:xfrm>
          <a:prstGeom prst="rect">
            <a:avLst/>
          </a:prstGeom>
        </p:spPr>
      </p:pic>
      <p:pic>
        <p:nvPicPr>
          <p:cNvPr id="83" name="Graphic 82" descr="Tools">
            <a:extLst>
              <a:ext uri="{FF2B5EF4-FFF2-40B4-BE49-F238E27FC236}">
                <a16:creationId xmlns:a16="http://schemas.microsoft.com/office/drawing/2014/main" id="{C1B98BB9-FFB5-4B8A-A6EC-2778617BD98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528184" y="2137493"/>
            <a:ext cx="417566" cy="417566"/>
          </a:xfrm>
          <a:prstGeom prst="rect">
            <a:avLst/>
          </a:prstGeom>
        </p:spPr>
      </p:pic>
      <p:sp>
        <p:nvSpPr>
          <p:cNvPr id="84" name="TextBox 83">
            <a:extLst>
              <a:ext uri="{FF2B5EF4-FFF2-40B4-BE49-F238E27FC236}">
                <a16:creationId xmlns:a16="http://schemas.microsoft.com/office/drawing/2014/main" id="{2B2D1E8D-82EA-47B2-9A3D-81216E5B85E6}"/>
              </a:ext>
            </a:extLst>
          </p:cNvPr>
          <p:cNvSpPr txBox="1"/>
          <p:nvPr/>
        </p:nvSpPr>
        <p:spPr>
          <a:xfrm>
            <a:off x="4003044" y="3581072"/>
            <a:ext cx="12171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oute Master </a:t>
            </a:r>
          </a:p>
        </p:txBody>
      </p:sp>
      <p:sp>
        <p:nvSpPr>
          <p:cNvPr id="85" name="Oval 84">
            <a:hlinkClick r:id="rId8" action="ppaction://hlinksldjump"/>
            <a:extLst>
              <a:ext uri="{FF2B5EF4-FFF2-40B4-BE49-F238E27FC236}">
                <a16:creationId xmlns:a16="http://schemas.microsoft.com/office/drawing/2014/main" id="{2EA4D539-65C8-4AA0-AAF3-303D65C70C6A}"/>
              </a:ext>
            </a:extLst>
          </p:cNvPr>
          <p:cNvSpPr/>
          <p:nvPr/>
        </p:nvSpPr>
        <p:spPr>
          <a:xfrm rot="20931910">
            <a:off x="5522381" y="2285669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Oval 85">
            <a:hlinkClick r:id="rId9" action="ppaction://hlinksldjump"/>
            <a:extLst>
              <a:ext uri="{FF2B5EF4-FFF2-40B4-BE49-F238E27FC236}">
                <a16:creationId xmlns:a16="http://schemas.microsoft.com/office/drawing/2014/main" id="{DCD26CCA-8C45-4A56-A814-9A3F18BF31B6}"/>
              </a:ext>
            </a:extLst>
          </p:cNvPr>
          <p:cNvSpPr/>
          <p:nvPr/>
        </p:nvSpPr>
        <p:spPr>
          <a:xfrm rot="20931910">
            <a:off x="5742965" y="1026688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BBE867E1-19AC-4F61-B39B-58E19FFF4529}"/>
              </a:ext>
            </a:extLst>
          </p:cNvPr>
          <p:cNvSpPr/>
          <p:nvPr/>
        </p:nvSpPr>
        <p:spPr>
          <a:xfrm>
            <a:off x="6157813" y="3195583"/>
            <a:ext cx="2694952" cy="2334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22860" tIns="22860" rIns="22860" bIns="22860" numCol="1" spcCol="127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88" name="Group 87">
            <a:extLst>
              <a:ext uri="{FF2B5EF4-FFF2-40B4-BE49-F238E27FC236}">
                <a16:creationId xmlns:a16="http://schemas.microsoft.com/office/drawing/2014/main" id="{A221F3E0-A573-4339-BE1B-6628E16C69C7}"/>
              </a:ext>
            </a:extLst>
          </p:cNvPr>
          <p:cNvGrpSpPr/>
          <p:nvPr/>
        </p:nvGrpSpPr>
        <p:grpSpPr>
          <a:xfrm>
            <a:off x="6157813" y="988291"/>
            <a:ext cx="2694952" cy="2437679"/>
            <a:chOff x="1440690" y="1802855"/>
            <a:chExt cx="2861875" cy="3039590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89" name="Freeform 10">
              <a:extLst>
                <a:ext uri="{FF2B5EF4-FFF2-40B4-BE49-F238E27FC236}">
                  <a16:creationId xmlns:a16="http://schemas.microsoft.com/office/drawing/2014/main" id="{77951C06-F380-4188-82DA-292853192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0" name="Freeform 13">
              <a:extLst>
                <a:ext uri="{FF2B5EF4-FFF2-40B4-BE49-F238E27FC236}">
                  <a16:creationId xmlns:a16="http://schemas.microsoft.com/office/drawing/2014/main" id="{502CFCA2-FFB9-431A-B6F4-8946FF7DBA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5"/>
              <a:ext cx="2858484" cy="1419811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r>
                <a:rPr lang="en-AU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92" name="TextBox 91">
            <a:extLst>
              <a:ext uri="{FF2B5EF4-FFF2-40B4-BE49-F238E27FC236}">
                <a16:creationId xmlns:a16="http://schemas.microsoft.com/office/drawing/2014/main" id="{DF82C06F-DA9D-4A3C-84B3-0EC6F74F4905}"/>
              </a:ext>
            </a:extLst>
          </p:cNvPr>
          <p:cNvSpPr txBox="1"/>
          <p:nvPr/>
        </p:nvSpPr>
        <p:spPr>
          <a:xfrm>
            <a:off x="6770279" y="2158580"/>
            <a:ext cx="1749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F498D89E-3F0E-4C2B-B13A-A7CEF09718CD}"/>
              </a:ext>
            </a:extLst>
          </p:cNvPr>
          <p:cNvSpPr txBox="1"/>
          <p:nvPr/>
        </p:nvSpPr>
        <p:spPr>
          <a:xfrm>
            <a:off x="6746966" y="3163950"/>
            <a:ext cx="19967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bg2">
                    <a:lumMod val="2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94" name="Graphic 93" descr="Puzzle">
            <a:extLst>
              <a:ext uri="{FF2B5EF4-FFF2-40B4-BE49-F238E27FC236}">
                <a16:creationId xmlns:a16="http://schemas.microsoft.com/office/drawing/2014/main" id="{FE028088-BF1B-4E2A-8BC4-8E96E7F356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333433" y="3139833"/>
            <a:ext cx="515672" cy="515672"/>
          </a:xfrm>
          <a:prstGeom prst="rect">
            <a:avLst/>
          </a:prstGeom>
        </p:spPr>
      </p:pic>
      <p:pic>
        <p:nvPicPr>
          <p:cNvPr id="95" name="Graphic 94" descr="Tools">
            <a:extLst>
              <a:ext uri="{FF2B5EF4-FFF2-40B4-BE49-F238E27FC236}">
                <a16:creationId xmlns:a16="http://schemas.microsoft.com/office/drawing/2014/main" id="{A472316D-4F80-468D-91FF-23D028195A3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398756" y="2134463"/>
            <a:ext cx="417566" cy="417566"/>
          </a:xfrm>
          <a:prstGeom prst="rect">
            <a:avLst/>
          </a:prstGeom>
        </p:spPr>
      </p:pic>
      <p:sp>
        <p:nvSpPr>
          <p:cNvPr id="96" name="TextBox 95">
            <a:extLst>
              <a:ext uri="{FF2B5EF4-FFF2-40B4-BE49-F238E27FC236}">
                <a16:creationId xmlns:a16="http://schemas.microsoft.com/office/drawing/2014/main" id="{4F8ABF6B-27F9-4F23-BACF-845FF4685B32}"/>
              </a:ext>
            </a:extLst>
          </p:cNvPr>
          <p:cNvSpPr txBox="1"/>
          <p:nvPr/>
        </p:nvSpPr>
        <p:spPr>
          <a:xfrm>
            <a:off x="6873616" y="3578042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aw material</a:t>
            </a:r>
          </a:p>
        </p:txBody>
      </p:sp>
      <p:sp>
        <p:nvSpPr>
          <p:cNvPr id="97" name="Oval 96">
            <a:hlinkClick r:id="rId10" action="ppaction://hlinksldjump"/>
            <a:extLst>
              <a:ext uri="{FF2B5EF4-FFF2-40B4-BE49-F238E27FC236}">
                <a16:creationId xmlns:a16="http://schemas.microsoft.com/office/drawing/2014/main" id="{9ACC3E1D-05D8-4EAE-A0CD-AB7FE407B280}"/>
              </a:ext>
            </a:extLst>
          </p:cNvPr>
          <p:cNvSpPr/>
          <p:nvPr/>
        </p:nvSpPr>
        <p:spPr>
          <a:xfrm rot="20931910">
            <a:off x="8392953" y="2282639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3F83EFE5-4BD4-45AB-BD27-7C103807C446}"/>
              </a:ext>
            </a:extLst>
          </p:cNvPr>
          <p:cNvSpPr txBox="1"/>
          <p:nvPr/>
        </p:nvSpPr>
        <p:spPr>
          <a:xfrm>
            <a:off x="6398756" y="1182171"/>
            <a:ext cx="23283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/>
              <a:t>Material Identification </a:t>
            </a:r>
          </a:p>
          <a:p>
            <a:pPr algn="ctr"/>
            <a:r>
              <a:rPr lang="en-AU" dirty="0"/>
              <a:t>Master Data 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F6507345-09BD-4D5F-A54E-7BD28788D413}"/>
              </a:ext>
            </a:extLst>
          </p:cNvPr>
          <p:cNvSpPr/>
          <p:nvPr/>
        </p:nvSpPr>
        <p:spPr>
          <a:xfrm>
            <a:off x="9052420" y="3176746"/>
            <a:ext cx="2694952" cy="233445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22860" tIns="22860" rIns="22860" bIns="22860" numCol="1" spcCol="127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E2B76F33-41A6-40ED-8D39-3ED2CA4704E3}"/>
              </a:ext>
            </a:extLst>
          </p:cNvPr>
          <p:cNvGrpSpPr/>
          <p:nvPr/>
        </p:nvGrpSpPr>
        <p:grpSpPr>
          <a:xfrm>
            <a:off x="9052420" y="969455"/>
            <a:ext cx="2694952" cy="2437678"/>
            <a:chOff x="1440690" y="1802856"/>
            <a:chExt cx="2861875" cy="303958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02" name="Freeform 10">
              <a:extLst>
                <a:ext uri="{FF2B5EF4-FFF2-40B4-BE49-F238E27FC236}">
                  <a16:creationId xmlns:a16="http://schemas.microsoft.com/office/drawing/2014/main" id="{0A4506B4-DEB4-4393-B702-1FFCA0DE7C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690" y="2514541"/>
              <a:ext cx="2861875" cy="2327904"/>
            </a:xfrm>
            <a:custGeom>
              <a:avLst/>
              <a:gdLst>
                <a:gd name="T0" fmla="*/ 1056 w 1056"/>
                <a:gd name="T1" fmla="*/ 1373 h 1373"/>
                <a:gd name="T2" fmla="*/ 1056 w 1056"/>
                <a:gd name="T3" fmla="*/ 0 h 1373"/>
                <a:gd name="T4" fmla="*/ 528 w 1056"/>
                <a:gd name="T5" fmla="*/ 166 h 1373"/>
                <a:gd name="T6" fmla="*/ 0 w 1056"/>
                <a:gd name="T7" fmla="*/ 0 h 1373"/>
                <a:gd name="T8" fmla="*/ 0 w 1056"/>
                <a:gd name="T9" fmla="*/ 1373 h 1373"/>
                <a:gd name="T10" fmla="*/ 1056 w 1056"/>
                <a:gd name="T11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6" h="1373">
                  <a:moveTo>
                    <a:pt x="1056" y="1373"/>
                  </a:moveTo>
                  <a:lnTo>
                    <a:pt x="1056" y="0"/>
                  </a:lnTo>
                  <a:lnTo>
                    <a:pt x="528" y="166"/>
                  </a:lnTo>
                  <a:lnTo>
                    <a:pt x="0" y="0"/>
                  </a:lnTo>
                  <a:lnTo>
                    <a:pt x="0" y="1373"/>
                  </a:lnTo>
                  <a:lnTo>
                    <a:pt x="1056" y="1373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03" name="Freeform 13">
              <a:extLst>
                <a:ext uri="{FF2B5EF4-FFF2-40B4-BE49-F238E27FC236}">
                  <a16:creationId xmlns:a16="http://schemas.microsoft.com/office/drawing/2014/main" id="{856D78D5-FBA9-4F60-BB5B-F9A1B33AE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081" y="1802856"/>
              <a:ext cx="2858484" cy="1389740"/>
            </a:xfrm>
            <a:custGeom>
              <a:avLst/>
              <a:gdLst>
                <a:gd name="T0" fmla="*/ 526 w 1054"/>
                <a:gd name="T1" fmla="*/ 0 h 539"/>
                <a:gd name="T2" fmla="*/ 0 w 1054"/>
                <a:gd name="T3" fmla="*/ 0 h 539"/>
                <a:gd name="T4" fmla="*/ 0 w 1054"/>
                <a:gd name="T5" fmla="*/ 380 h 539"/>
                <a:gd name="T6" fmla="*/ 526 w 1054"/>
                <a:gd name="T7" fmla="*/ 539 h 539"/>
                <a:gd name="T8" fmla="*/ 1054 w 1054"/>
                <a:gd name="T9" fmla="*/ 380 h 539"/>
                <a:gd name="T10" fmla="*/ 1054 w 1054"/>
                <a:gd name="T11" fmla="*/ 0 h 539"/>
                <a:gd name="T12" fmla="*/ 526 w 1054"/>
                <a:gd name="T13" fmla="*/ 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4" h="539">
                  <a:moveTo>
                    <a:pt x="526" y="0"/>
                  </a:moveTo>
                  <a:lnTo>
                    <a:pt x="0" y="0"/>
                  </a:lnTo>
                  <a:lnTo>
                    <a:pt x="0" y="380"/>
                  </a:lnTo>
                  <a:lnTo>
                    <a:pt x="526" y="539"/>
                  </a:lnTo>
                  <a:lnTo>
                    <a:pt x="1054" y="380"/>
                  </a:lnTo>
                  <a:lnTo>
                    <a:pt x="1054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algn="ctr"/>
              <a:r>
                <a:rPr lang="en-AU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 </a:t>
              </a:r>
              <a:endParaRPr 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sp>
        <p:nvSpPr>
          <p:cNvPr id="104" name="TextBox 103">
            <a:extLst>
              <a:ext uri="{FF2B5EF4-FFF2-40B4-BE49-F238E27FC236}">
                <a16:creationId xmlns:a16="http://schemas.microsoft.com/office/drawing/2014/main" id="{E78AB21C-CB43-419D-B93E-699D63C28DFA}"/>
              </a:ext>
            </a:extLst>
          </p:cNvPr>
          <p:cNvSpPr txBox="1"/>
          <p:nvPr/>
        </p:nvSpPr>
        <p:spPr>
          <a:xfrm>
            <a:off x="9664886" y="2139743"/>
            <a:ext cx="1749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16B90AB9-1143-4E7A-87E1-FB0B8827D2A0}"/>
              </a:ext>
            </a:extLst>
          </p:cNvPr>
          <p:cNvSpPr txBox="1"/>
          <p:nvPr/>
        </p:nvSpPr>
        <p:spPr>
          <a:xfrm>
            <a:off x="9641573" y="3145113"/>
            <a:ext cx="19967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i="1" dirty="0">
                <a:solidFill>
                  <a:schemeClr val="bg2">
                    <a:lumMod val="2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106" name="Graphic 105" descr="Puzzle">
            <a:extLst>
              <a:ext uri="{FF2B5EF4-FFF2-40B4-BE49-F238E27FC236}">
                <a16:creationId xmlns:a16="http://schemas.microsoft.com/office/drawing/2014/main" id="{2F8A1CCE-FED0-41C5-A1E4-A7D8F5038E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9228040" y="3120996"/>
            <a:ext cx="515672" cy="515672"/>
          </a:xfrm>
          <a:prstGeom prst="rect">
            <a:avLst/>
          </a:prstGeom>
        </p:spPr>
      </p:pic>
      <p:pic>
        <p:nvPicPr>
          <p:cNvPr id="107" name="Graphic 106" descr="Tools">
            <a:extLst>
              <a:ext uri="{FF2B5EF4-FFF2-40B4-BE49-F238E27FC236}">
                <a16:creationId xmlns:a16="http://schemas.microsoft.com/office/drawing/2014/main" id="{CE06F930-5CCC-46FF-8A21-011D270D145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293363" y="2115626"/>
            <a:ext cx="417566" cy="417566"/>
          </a:xfrm>
          <a:prstGeom prst="rect">
            <a:avLst/>
          </a:prstGeom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75D7D6D7-FE92-4EAA-B9A8-6B97DB894E89}"/>
              </a:ext>
            </a:extLst>
          </p:cNvPr>
          <p:cNvSpPr txBox="1"/>
          <p:nvPr/>
        </p:nvSpPr>
        <p:spPr>
          <a:xfrm>
            <a:off x="9768223" y="3559205"/>
            <a:ext cx="15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ustomer Demand</a:t>
            </a:r>
          </a:p>
        </p:txBody>
      </p:sp>
      <p:sp>
        <p:nvSpPr>
          <p:cNvPr id="109" name="Oval 108">
            <a:hlinkClick r:id="rId11" action="ppaction://hlinksldjump"/>
            <a:extLst>
              <a:ext uri="{FF2B5EF4-FFF2-40B4-BE49-F238E27FC236}">
                <a16:creationId xmlns:a16="http://schemas.microsoft.com/office/drawing/2014/main" id="{61F97E2A-31E6-4099-989E-88FA38D15125}"/>
              </a:ext>
            </a:extLst>
          </p:cNvPr>
          <p:cNvSpPr/>
          <p:nvPr/>
        </p:nvSpPr>
        <p:spPr>
          <a:xfrm rot="20931910">
            <a:off x="11287560" y="226380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8F21E6CF-7013-41B9-8026-655E3408B6B0}"/>
              </a:ext>
            </a:extLst>
          </p:cNvPr>
          <p:cNvSpPr txBox="1"/>
          <p:nvPr/>
        </p:nvSpPr>
        <p:spPr>
          <a:xfrm>
            <a:off x="9376577" y="1116624"/>
            <a:ext cx="19431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/>
              <a:t>Customer Demand</a:t>
            </a:r>
          </a:p>
          <a:p>
            <a:pPr algn="ctr"/>
            <a:r>
              <a:rPr lang="en-AU" dirty="0"/>
              <a:t>Master Data </a:t>
            </a:r>
          </a:p>
        </p:txBody>
      </p:sp>
      <p:sp>
        <p:nvSpPr>
          <p:cNvPr id="51" name="Oval 50">
            <a:hlinkClick r:id="rId12" action="ppaction://hlinksldjump"/>
            <a:extLst>
              <a:ext uri="{FF2B5EF4-FFF2-40B4-BE49-F238E27FC236}">
                <a16:creationId xmlns:a16="http://schemas.microsoft.com/office/drawing/2014/main" id="{E48955B6-AF0E-4C5E-A724-A3514C88A45B}"/>
              </a:ext>
            </a:extLst>
          </p:cNvPr>
          <p:cNvSpPr/>
          <p:nvPr/>
        </p:nvSpPr>
        <p:spPr>
          <a:xfrm rot="20931910">
            <a:off x="5168987" y="3645457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788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0" y="-2470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Production Planning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7" y="-2470"/>
            <a:ext cx="1814003" cy="369994"/>
          </a:xfrm>
          <a:prstGeom prst="rect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35B00B55-678A-43E4-A781-06D0EEC713AF}"/>
              </a:ext>
            </a:extLst>
          </p:cNvPr>
          <p:cNvGrpSpPr/>
          <p:nvPr/>
        </p:nvGrpSpPr>
        <p:grpSpPr>
          <a:xfrm>
            <a:off x="2516904" y="837956"/>
            <a:ext cx="1957124" cy="1927015"/>
            <a:chOff x="0" y="50492"/>
            <a:chExt cx="1977053" cy="1828133"/>
          </a:xfrm>
        </p:grpSpPr>
        <p:sp>
          <p:nvSpPr>
            <p:cNvPr id="53" name="Oval 52">
              <a:hlinkClick r:id="" action="ppaction://noaction"/>
              <a:extLst>
                <a:ext uri="{FF2B5EF4-FFF2-40B4-BE49-F238E27FC236}">
                  <a16:creationId xmlns:a16="http://schemas.microsoft.com/office/drawing/2014/main" id="{18624129-BDBB-485A-BC45-BD075ADA4CD5}"/>
                </a:ext>
              </a:extLst>
            </p:cNvPr>
            <p:cNvSpPr/>
            <p:nvPr/>
          </p:nvSpPr>
          <p:spPr>
            <a:xfrm>
              <a:off x="0" y="50492"/>
              <a:ext cx="1977053" cy="182813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4" name="Oval 24">
              <a:extLst>
                <a:ext uri="{FF2B5EF4-FFF2-40B4-BE49-F238E27FC236}">
                  <a16:creationId xmlns:a16="http://schemas.microsoft.com/office/drawing/2014/main" id="{B1B4EE68-699F-4808-9D41-E033370B3D13}"/>
                </a:ext>
              </a:extLst>
            </p:cNvPr>
            <p:cNvSpPr txBox="1"/>
            <p:nvPr/>
          </p:nvSpPr>
          <p:spPr>
            <a:xfrm>
              <a:off x="211363" y="281869"/>
              <a:ext cx="1554327" cy="136537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rocess Order </a:t>
              </a: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Initialization</a:t>
              </a:r>
            </a:p>
          </p:txBody>
        </p: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DAA7F66C-0C99-4746-9AF5-4A1B84FBD075}"/>
              </a:ext>
            </a:extLst>
          </p:cNvPr>
          <p:cNvGrpSpPr/>
          <p:nvPr/>
        </p:nvGrpSpPr>
        <p:grpSpPr>
          <a:xfrm>
            <a:off x="7020535" y="837956"/>
            <a:ext cx="2079922" cy="1927015"/>
            <a:chOff x="3988481" y="-107560"/>
            <a:chExt cx="1729899" cy="1796484"/>
          </a:xfrm>
        </p:grpSpPr>
        <p:sp>
          <p:nvSpPr>
            <p:cNvPr id="56" name="Oval 55">
              <a:hlinkClick r:id="rId3" action="ppaction://hlinksldjump"/>
              <a:extLst>
                <a:ext uri="{FF2B5EF4-FFF2-40B4-BE49-F238E27FC236}">
                  <a16:creationId xmlns:a16="http://schemas.microsoft.com/office/drawing/2014/main" id="{235DF948-D00D-4E04-86E9-44CF58AACA42}"/>
                </a:ext>
              </a:extLst>
            </p:cNvPr>
            <p:cNvSpPr/>
            <p:nvPr/>
          </p:nvSpPr>
          <p:spPr>
            <a:xfrm>
              <a:off x="3988481" y="-107560"/>
              <a:ext cx="1729899" cy="1796484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7" name="Oval 4">
              <a:extLst>
                <a:ext uri="{FF2B5EF4-FFF2-40B4-BE49-F238E27FC236}">
                  <a16:creationId xmlns:a16="http://schemas.microsoft.com/office/drawing/2014/main" id="{5BBD3F3D-A876-40DC-8C1F-AEA0364F5D5E}"/>
                </a:ext>
              </a:extLst>
            </p:cNvPr>
            <p:cNvSpPr txBox="1"/>
            <p:nvPr/>
          </p:nvSpPr>
          <p:spPr>
            <a:xfrm>
              <a:off x="4241819" y="155529"/>
              <a:ext cx="1223223" cy="127030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rocess Order Authorization</a:t>
              </a:r>
            </a:p>
          </p:txBody>
        </p:sp>
      </p:grp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91762FDD-F4D8-4C1A-937C-3402462E8279}"/>
              </a:ext>
            </a:extLst>
          </p:cNvPr>
          <p:cNvSpPr/>
          <p:nvPr/>
        </p:nvSpPr>
        <p:spPr>
          <a:xfrm rot="45630">
            <a:off x="5209692" y="1549304"/>
            <a:ext cx="1101298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59" name="Oval 58">
            <a:hlinkClick r:id="rId4" action="ppaction://hlinksldjump"/>
            <a:extLst>
              <a:ext uri="{FF2B5EF4-FFF2-40B4-BE49-F238E27FC236}">
                <a16:creationId xmlns:a16="http://schemas.microsoft.com/office/drawing/2014/main" id="{67C00BA6-0D18-4C98-BBED-681C32A20611}"/>
              </a:ext>
            </a:extLst>
          </p:cNvPr>
          <p:cNvSpPr/>
          <p:nvPr/>
        </p:nvSpPr>
        <p:spPr>
          <a:xfrm rot="20931910">
            <a:off x="2477188" y="1251526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1A6DA13-E722-43D2-BC18-67173DE69CD3}"/>
              </a:ext>
            </a:extLst>
          </p:cNvPr>
          <p:cNvCxnSpPr>
            <a:cxnSpLocks/>
          </p:cNvCxnSpPr>
          <p:nvPr/>
        </p:nvCxnSpPr>
        <p:spPr>
          <a:xfrm flipH="1">
            <a:off x="699775" y="2910892"/>
            <a:ext cx="516174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30C5B84F-186D-4C51-B2D8-94485E0820C7}"/>
              </a:ext>
            </a:extLst>
          </p:cNvPr>
          <p:cNvCxnSpPr>
            <a:cxnSpLocks/>
          </p:cNvCxnSpPr>
          <p:nvPr/>
        </p:nvCxnSpPr>
        <p:spPr>
          <a:xfrm flipH="1">
            <a:off x="6017240" y="2906486"/>
            <a:ext cx="5161748" cy="0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1" name="Graphic 90" descr="Teacher">
            <a:extLst>
              <a:ext uri="{FF2B5EF4-FFF2-40B4-BE49-F238E27FC236}">
                <a16:creationId xmlns:a16="http://schemas.microsoft.com/office/drawing/2014/main" id="{BE34E477-F7E2-426C-8E55-5F0304DBBEE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55589" y="2465644"/>
            <a:ext cx="440842" cy="440842"/>
          </a:xfrm>
          <a:prstGeom prst="rect">
            <a:avLst/>
          </a:prstGeom>
        </p:spPr>
      </p:pic>
      <p:sp>
        <p:nvSpPr>
          <p:cNvPr id="110" name="TextBox 109">
            <a:extLst>
              <a:ext uri="{FF2B5EF4-FFF2-40B4-BE49-F238E27FC236}">
                <a16:creationId xmlns:a16="http://schemas.microsoft.com/office/drawing/2014/main" id="{4A3E618D-57DE-4C14-9ACA-C225376BF545}"/>
              </a:ext>
            </a:extLst>
          </p:cNvPr>
          <p:cNvSpPr txBox="1"/>
          <p:nvPr/>
        </p:nvSpPr>
        <p:spPr>
          <a:xfrm>
            <a:off x="1470988" y="3121105"/>
            <a:ext cx="3520451" cy="24622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oute Allocatio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cess Order Qty Identificatio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cheduling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hift Allocation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Graphic 6" descr="Optical disc">
            <a:extLst>
              <a:ext uri="{FF2B5EF4-FFF2-40B4-BE49-F238E27FC236}">
                <a16:creationId xmlns:a16="http://schemas.microsoft.com/office/drawing/2014/main" id="{A644D447-2CF1-4B27-B841-34B1FDA0590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96435" y="3145880"/>
            <a:ext cx="274553" cy="274553"/>
          </a:xfrm>
          <a:prstGeom prst="rect">
            <a:avLst/>
          </a:prstGeom>
        </p:spPr>
      </p:pic>
      <p:pic>
        <p:nvPicPr>
          <p:cNvPr id="113" name="Graphic 112" descr="Optical disc">
            <a:extLst>
              <a:ext uri="{FF2B5EF4-FFF2-40B4-BE49-F238E27FC236}">
                <a16:creationId xmlns:a16="http://schemas.microsoft.com/office/drawing/2014/main" id="{9D52DF57-96C4-4693-8101-4D6246DAFB7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96431" y="3814496"/>
            <a:ext cx="274553" cy="274553"/>
          </a:xfrm>
          <a:prstGeom prst="rect">
            <a:avLst/>
          </a:prstGeom>
        </p:spPr>
      </p:pic>
      <p:pic>
        <p:nvPicPr>
          <p:cNvPr id="114" name="Graphic 113" descr="Optical disc">
            <a:extLst>
              <a:ext uri="{FF2B5EF4-FFF2-40B4-BE49-F238E27FC236}">
                <a16:creationId xmlns:a16="http://schemas.microsoft.com/office/drawing/2014/main" id="{F3824508-E2EB-4DFA-842D-B020EA8C82B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96432" y="4438606"/>
            <a:ext cx="274553" cy="274553"/>
          </a:xfrm>
          <a:prstGeom prst="rect">
            <a:avLst/>
          </a:prstGeom>
        </p:spPr>
      </p:pic>
      <p:pic>
        <p:nvPicPr>
          <p:cNvPr id="115" name="Graphic 114" descr="Optical disc">
            <a:extLst>
              <a:ext uri="{FF2B5EF4-FFF2-40B4-BE49-F238E27FC236}">
                <a16:creationId xmlns:a16="http://schemas.microsoft.com/office/drawing/2014/main" id="{6B0B8E18-B014-436E-B7F0-C1D366DD94F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96432" y="5062716"/>
            <a:ext cx="274553" cy="274553"/>
          </a:xfrm>
          <a:prstGeom prst="rect">
            <a:avLst/>
          </a:prstGeom>
        </p:spPr>
      </p:pic>
      <p:sp>
        <p:nvSpPr>
          <p:cNvPr id="116" name="TextBox 115">
            <a:extLst>
              <a:ext uri="{FF2B5EF4-FFF2-40B4-BE49-F238E27FC236}">
                <a16:creationId xmlns:a16="http://schemas.microsoft.com/office/drawing/2014/main" id="{EFF8970B-B27F-4AA1-B3FB-2416AA81CB15}"/>
              </a:ext>
            </a:extLst>
          </p:cNvPr>
          <p:cNvSpPr txBox="1"/>
          <p:nvPr/>
        </p:nvSpPr>
        <p:spPr>
          <a:xfrm>
            <a:off x="7316863" y="3205330"/>
            <a:ext cx="3791487" cy="24622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enerating MR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tifying QA offices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tifying Warehouse Terminal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tifying Production Line Terminal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17" name="Graphic 116" descr="Optical disc">
            <a:extLst>
              <a:ext uri="{FF2B5EF4-FFF2-40B4-BE49-F238E27FC236}">
                <a16:creationId xmlns:a16="http://schemas.microsoft.com/office/drawing/2014/main" id="{606EF44D-A8C9-4ACC-A13D-B20C1A85F38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042310" y="3230105"/>
            <a:ext cx="274553" cy="274553"/>
          </a:xfrm>
          <a:prstGeom prst="rect">
            <a:avLst/>
          </a:prstGeom>
        </p:spPr>
      </p:pic>
      <p:pic>
        <p:nvPicPr>
          <p:cNvPr id="118" name="Graphic 117" descr="Optical disc">
            <a:extLst>
              <a:ext uri="{FF2B5EF4-FFF2-40B4-BE49-F238E27FC236}">
                <a16:creationId xmlns:a16="http://schemas.microsoft.com/office/drawing/2014/main" id="{B96CAE02-F807-41B6-94F5-3F7384DA3808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042306" y="3898721"/>
            <a:ext cx="274553" cy="274553"/>
          </a:xfrm>
          <a:prstGeom prst="rect">
            <a:avLst/>
          </a:prstGeom>
        </p:spPr>
      </p:pic>
      <p:pic>
        <p:nvPicPr>
          <p:cNvPr id="119" name="Graphic 118" descr="Optical disc">
            <a:extLst>
              <a:ext uri="{FF2B5EF4-FFF2-40B4-BE49-F238E27FC236}">
                <a16:creationId xmlns:a16="http://schemas.microsoft.com/office/drawing/2014/main" id="{867AA17F-BFDC-4A61-AEFA-18759B408BE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042307" y="4522831"/>
            <a:ext cx="274553" cy="274553"/>
          </a:xfrm>
          <a:prstGeom prst="rect">
            <a:avLst/>
          </a:prstGeom>
        </p:spPr>
      </p:pic>
      <p:pic>
        <p:nvPicPr>
          <p:cNvPr id="120" name="Graphic 119" descr="Optical disc">
            <a:extLst>
              <a:ext uri="{FF2B5EF4-FFF2-40B4-BE49-F238E27FC236}">
                <a16:creationId xmlns:a16="http://schemas.microsoft.com/office/drawing/2014/main" id="{F38DCEC9-CC53-49AC-B502-4BE385535BB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7042307" y="5146941"/>
            <a:ext cx="274553" cy="274553"/>
          </a:xfrm>
          <a:prstGeom prst="rect">
            <a:avLst/>
          </a:prstGeom>
        </p:spPr>
      </p:pic>
      <p:pic>
        <p:nvPicPr>
          <p:cNvPr id="10" name="Graphic 9" descr="Alarm Clock">
            <a:extLst>
              <a:ext uri="{FF2B5EF4-FFF2-40B4-BE49-F238E27FC236}">
                <a16:creationId xmlns:a16="http://schemas.microsoft.com/office/drawing/2014/main" id="{618DADF8-E9AE-48BA-A680-B7311152EC13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6249336" y="2933343"/>
            <a:ext cx="699625" cy="699625"/>
          </a:xfrm>
          <a:prstGeom prst="rect">
            <a:avLst/>
          </a:prstGeom>
        </p:spPr>
      </p:pic>
      <p:pic>
        <p:nvPicPr>
          <p:cNvPr id="12" name="Graphic 11" descr="Gears">
            <a:extLst>
              <a:ext uri="{FF2B5EF4-FFF2-40B4-BE49-F238E27FC236}">
                <a16:creationId xmlns:a16="http://schemas.microsoft.com/office/drawing/2014/main" id="{925C071B-DC58-4026-A6A5-99EFF381ADBA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10568452" y="2215810"/>
            <a:ext cx="610536" cy="610536"/>
          </a:xfrm>
          <a:prstGeom prst="rect">
            <a:avLst/>
          </a:prstGeom>
        </p:spPr>
      </p:pic>
      <p:pic>
        <p:nvPicPr>
          <p:cNvPr id="124" name="Graphic 123" descr="Help">
            <a:hlinkClick r:id="rId16" action="ppaction://hlinksldjump"/>
            <a:extLst>
              <a:ext uri="{FF2B5EF4-FFF2-40B4-BE49-F238E27FC236}">
                <a16:creationId xmlns:a16="http://schemas.microsoft.com/office/drawing/2014/main" id="{6865702E-DC57-4A80-8455-F0BD6858188F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4919998" y="3713645"/>
            <a:ext cx="466926" cy="466926"/>
          </a:xfrm>
          <a:prstGeom prst="rect">
            <a:avLst/>
          </a:prstGeom>
        </p:spPr>
      </p:pic>
      <p:pic>
        <p:nvPicPr>
          <p:cNvPr id="125" name="Graphic 124" descr="Help">
            <a:hlinkClick r:id="rId19" action="ppaction://hlinksldjump"/>
            <a:extLst>
              <a:ext uri="{FF2B5EF4-FFF2-40B4-BE49-F238E27FC236}">
                <a16:creationId xmlns:a16="http://schemas.microsoft.com/office/drawing/2014/main" id="{E4B51589-DE13-4BFB-80B7-AD808836942F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9308496" y="3159634"/>
            <a:ext cx="466926" cy="466926"/>
          </a:xfrm>
          <a:prstGeom prst="rect">
            <a:avLst/>
          </a:prstGeom>
        </p:spPr>
      </p:pic>
      <p:pic>
        <p:nvPicPr>
          <p:cNvPr id="126" name="Graphic 125" descr="Help">
            <a:hlinkClick r:id="rId20" action="ppaction://hlinksldjump"/>
            <a:extLst>
              <a:ext uri="{FF2B5EF4-FFF2-40B4-BE49-F238E27FC236}">
                <a16:creationId xmlns:a16="http://schemas.microsoft.com/office/drawing/2014/main" id="{5676E9A7-9336-413C-8895-5B9B33FF375E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9642283" y="3779762"/>
            <a:ext cx="466926" cy="466926"/>
          </a:xfrm>
          <a:prstGeom prst="rect">
            <a:avLst/>
          </a:prstGeom>
        </p:spPr>
      </p:pic>
      <p:pic>
        <p:nvPicPr>
          <p:cNvPr id="127" name="Graphic 126" descr="Help">
            <a:hlinkClick r:id="rId21" action="ppaction://hlinksldjump"/>
            <a:extLst>
              <a:ext uri="{FF2B5EF4-FFF2-40B4-BE49-F238E27FC236}">
                <a16:creationId xmlns:a16="http://schemas.microsoft.com/office/drawing/2014/main" id="{1C70CD7E-C7EE-4479-B5A0-2EA3ABDEC426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10641424" y="4369870"/>
            <a:ext cx="466926" cy="466926"/>
          </a:xfrm>
          <a:prstGeom prst="rect">
            <a:avLst/>
          </a:prstGeom>
        </p:spPr>
      </p:pic>
      <p:pic>
        <p:nvPicPr>
          <p:cNvPr id="128" name="Graphic 127" descr="Help">
            <a:hlinkClick r:id="rId21" action="ppaction://hlinksldjump"/>
            <a:extLst>
              <a:ext uri="{FF2B5EF4-FFF2-40B4-BE49-F238E27FC236}">
                <a16:creationId xmlns:a16="http://schemas.microsoft.com/office/drawing/2014/main" id="{CDA81B45-917F-4294-8D26-2E6226E9C38B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11009326" y="4986217"/>
            <a:ext cx="466926" cy="466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1106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-1" y="0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Pre Execu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7" y="0"/>
            <a:ext cx="1814003" cy="369994"/>
          </a:xfrm>
          <a:prstGeom prst="rect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35B00B55-678A-43E4-A781-06D0EEC713AF}"/>
              </a:ext>
            </a:extLst>
          </p:cNvPr>
          <p:cNvGrpSpPr/>
          <p:nvPr/>
        </p:nvGrpSpPr>
        <p:grpSpPr>
          <a:xfrm>
            <a:off x="2516904" y="837956"/>
            <a:ext cx="1957124" cy="1927015"/>
            <a:chOff x="0" y="50492"/>
            <a:chExt cx="1977053" cy="1828133"/>
          </a:xfrm>
          <a:solidFill>
            <a:schemeClr val="accent5">
              <a:lumMod val="75000"/>
            </a:schemeClr>
          </a:solidFill>
        </p:grpSpPr>
        <p:sp>
          <p:nvSpPr>
            <p:cNvPr id="53" name="Oval 52">
              <a:hlinkClick r:id="" action="ppaction://noaction"/>
              <a:extLst>
                <a:ext uri="{FF2B5EF4-FFF2-40B4-BE49-F238E27FC236}">
                  <a16:creationId xmlns:a16="http://schemas.microsoft.com/office/drawing/2014/main" id="{18624129-BDBB-485A-BC45-BD075ADA4CD5}"/>
                </a:ext>
              </a:extLst>
            </p:cNvPr>
            <p:cNvSpPr/>
            <p:nvPr/>
          </p:nvSpPr>
          <p:spPr>
            <a:xfrm>
              <a:off x="0" y="50492"/>
              <a:ext cx="1977053" cy="1828133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4" name="Oval 24">
              <a:extLst>
                <a:ext uri="{FF2B5EF4-FFF2-40B4-BE49-F238E27FC236}">
                  <a16:creationId xmlns:a16="http://schemas.microsoft.com/office/drawing/2014/main" id="{B1B4EE68-699F-4808-9D41-E033370B3D13}"/>
                </a:ext>
              </a:extLst>
            </p:cNvPr>
            <p:cNvSpPr txBox="1"/>
            <p:nvPr/>
          </p:nvSpPr>
          <p:spPr>
            <a:xfrm>
              <a:off x="337894" y="318216"/>
              <a:ext cx="1372243" cy="1187816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Line Initialization</a:t>
              </a:r>
            </a:p>
          </p:txBody>
        </p: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DAA7F66C-0C99-4746-9AF5-4A1B84FBD075}"/>
              </a:ext>
            </a:extLst>
          </p:cNvPr>
          <p:cNvGrpSpPr/>
          <p:nvPr/>
        </p:nvGrpSpPr>
        <p:grpSpPr>
          <a:xfrm>
            <a:off x="7020535" y="837956"/>
            <a:ext cx="2079922" cy="1927015"/>
            <a:chOff x="3988481" y="-107560"/>
            <a:chExt cx="1729899" cy="1796484"/>
          </a:xfrm>
          <a:solidFill>
            <a:srgbClr val="92D050"/>
          </a:solidFill>
        </p:grpSpPr>
        <p:sp>
          <p:nvSpPr>
            <p:cNvPr id="56" name="Oval 55">
              <a:hlinkClick r:id="rId3" action="ppaction://hlinksldjump"/>
              <a:extLst>
                <a:ext uri="{FF2B5EF4-FFF2-40B4-BE49-F238E27FC236}">
                  <a16:creationId xmlns:a16="http://schemas.microsoft.com/office/drawing/2014/main" id="{235DF948-D00D-4E04-86E9-44CF58AACA42}"/>
                </a:ext>
              </a:extLst>
            </p:cNvPr>
            <p:cNvSpPr/>
            <p:nvPr/>
          </p:nvSpPr>
          <p:spPr>
            <a:xfrm>
              <a:off x="3988481" y="-107560"/>
              <a:ext cx="1729899" cy="1796484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7" name="Oval 4">
              <a:extLst>
                <a:ext uri="{FF2B5EF4-FFF2-40B4-BE49-F238E27FC236}">
                  <a16:creationId xmlns:a16="http://schemas.microsoft.com/office/drawing/2014/main" id="{5BBD3F3D-A876-40DC-8C1F-AEA0364F5D5E}"/>
                </a:ext>
              </a:extLst>
            </p:cNvPr>
            <p:cNvSpPr txBox="1"/>
            <p:nvPr/>
          </p:nvSpPr>
          <p:spPr>
            <a:xfrm>
              <a:off x="4241819" y="155529"/>
              <a:ext cx="1223223" cy="1270306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marL="0" lvl="0" indent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800" kern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Start Production</a:t>
              </a:r>
            </a:p>
          </p:txBody>
        </p:sp>
      </p:grp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91762FDD-F4D8-4C1A-937C-3402462E8279}"/>
              </a:ext>
            </a:extLst>
          </p:cNvPr>
          <p:cNvSpPr/>
          <p:nvPr/>
        </p:nvSpPr>
        <p:spPr>
          <a:xfrm rot="45630">
            <a:off x="5001892" y="1549303"/>
            <a:ext cx="1101298" cy="504319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accent5">
              <a:lumMod val="75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1A6DA13-E722-43D2-BC18-67173DE69CD3}"/>
              </a:ext>
            </a:extLst>
          </p:cNvPr>
          <p:cNvCxnSpPr>
            <a:cxnSpLocks/>
          </p:cNvCxnSpPr>
          <p:nvPr/>
        </p:nvCxnSpPr>
        <p:spPr>
          <a:xfrm flipH="1">
            <a:off x="699775" y="2910892"/>
            <a:ext cx="5161748" cy="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30C5B84F-186D-4C51-B2D8-94485E0820C7}"/>
              </a:ext>
            </a:extLst>
          </p:cNvPr>
          <p:cNvCxnSpPr>
            <a:cxnSpLocks/>
          </p:cNvCxnSpPr>
          <p:nvPr/>
        </p:nvCxnSpPr>
        <p:spPr>
          <a:xfrm flipH="1">
            <a:off x="6017240" y="2906486"/>
            <a:ext cx="5161748" cy="0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1" name="Graphic 90" descr="Teacher">
            <a:extLst>
              <a:ext uri="{FF2B5EF4-FFF2-40B4-BE49-F238E27FC236}">
                <a16:creationId xmlns:a16="http://schemas.microsoft.com/office/drawing/2014/main" id="{BE34E477-F7E2-426C-8E55-5F0304DBBEE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55589" y="2465644"/>
            <a:ext cx="440842" cy="440842"/>
          </a:xfrm>
          <a:prstGeom prst="rect">
            <a:avLst/>
          </a:prstGeom>
        </p:spPr>
      </p:pic>
      <p:sp>
        <p:nvSpPr>
          <p:cNvPr id="110" name="TextBox 109">
            <a:extLst>
              <a:ext uri="{FF2B5EF4-FFF2-40B4-BE49-F238E27FC236}">
                <a16:creationId xmlns:a16="http://schemas.microsoft.com/office/drawing/2014/main" id="{4A3E618D-57DE-4C14-9ACA-C225376BF545}"/>
              </a:ext>
            </a:extLst>
          </p:cNvPr>
          <p:cNvSpPr txBox="1"/>
          <p:nvPr/>
        </p:nvSpPr>
        <p:spPr>
          <a:xfrm>
            <a:off x="1470988" y="3121105"/>
            <a:ext cx="2173993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abour Allocatio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terial Receiving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ne Check List</a:t>
            </a: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Graphic 6" descr="Optical disc">
            <a:extLst>
              <a:ext uri="{FF2B5EF4-FFF2-40B4-BE49-F238E27FC236}">
                <a16:creationId xmlns:a16="http://schemas.microsoft.com/office/drawing/2014/main" id="{A644D447-2CF1-4B27-B841-34B1FDA0590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96435" y="3145880"/>
            <a:ext cx="274553" cy="274553"/>
          </a:xfrm>
          <a:prstGeom prst="rect">
            <a:avLst/>
          </a:prstGeom>
        </p:spPr>
      </p:pic>
      <p:pic>
        <p:nvPicPr>
          <p:cNvPr id="113" name="Graphic 112" descr="Optical disc">
            <a:extLst>
              <a:ext uri="{FF2B5EF4-FFF2-40B4-BE49-F238E27FC236}">
                <a16:creationId xmlns:a16="http://schemas.microsoft.com/office/drawing/2014/main" id="{9D52DF57-96C4-4693-8101-4D6246DAFB7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96431" y="3814496"/>
            <a:ext cx="274553" cy="274553"/>
          </a:xfrm>
          <a:prstGeom prst="rect">
            <a:avLst/>
          </a:prstGeom>
        </p:spPr>
      </p:pic>
      <p:pic>
        <p:nvPicPr>
          <p:cNvPr id="114" name="Graphic 113" descr="Optical disc">
            <a:extLst>
              <a:ext uri="{FF2B5EF4-FFF2-40B4-BE49-F238E27FC236}">
                <a16:creationId xmlns:a16="http://schemas.microsoft.com/office/drawing/2014/main" id="{F3824508-E2EB-4DFA-842D-B020EA8C82B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96432" y="4438606"/>
            <a:ext cx="274553" cy="274553"/>
          </a:xfrm>
          <a:prstGeom prst="rect">
            <a:avLst/>
          </a:prstGeom>
        </p:spPr>
      </p:pic>
      <p:sp>
        <p:nvSpPr>
          <p:cNvPr id="116" name="TextBox 115">
            <a:extLst>
              <a:ext uri="{FF2B5EF4-FFF2-40B4-BE49-F238E27FC236}">
                <a16:creationId xmlns:a16="http://schemas.microsoft.com/office/drawing/2014/main" id="{EFF8970B-B27F-4AA1-B3FB-2416AA81CB15}"/>
              </a:ext>
            </a:extLst>
          </p:cNvPr>
          <p:cNvSpPr txBox="1"/>
          <p:nvPr/>
        </p:nvSpPr>
        <p:spPr>
          <a:xfrm>
            <a:off x="7316863" y="3205330"/>
            <a:ext cx="1828770" cy="15388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ecution Start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reate Cycle No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en-A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17" name="Graphic 116" descr="Optical disc">
            <a:extLst>
              <a:ext uri="{FF2B5EF4-FFF2-40B4-BE49-F238E27FC236}">
                <a16:creationId xmlns:a16="http://schemas.microsoft.com/office/drawing/2014/main" id="{606EF44D-A8C9-4ACC-A13D-B20C1A85F381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042310" y="3230105"/>
            <a:ext cx="274553" cy="274553"/>
          </a:xfrm>
          <a:prstGeom prst="rect">
            <a:avLst/>
          </a:prstGeom>
        </p:spPr>
      </p:pic>
      <p:pic>
        <p:nvPicPr>
          <p:cNvPr id="118" name="Graphic 117" descr="Optical disc">
            <a:extLst>
              <a:ext uri="{FF2B5EF4-FFF2-40B4-BE49-F238E27FC236}">
                <a16:creationId xmlns:a16="http://schemas.microsoft.com/office/drawing/2014/main" id="{B96CAE02-F807-41B6-94F5-3F7384DA3808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042306" y="3898721"/>
            <a:ext cx="274553" cy="274553"/>
          </a:xfrm>
          <a:prstGeom prst="rect">
            <a:avLst/>
          </a:prstGeom>
        </p:spPr>
      </p:pic>
      <p:pic>
        <p:nvPicPr>
          <p:cNvPr id="12" name="Graphic 11" descr="Gears">
            <a:extLst>
              <a:ext uri="{FF2B5EF4-FFF2-40B4-BE49-F238E27FC236}">
                <a16:creationId xmlns:a16="http://schemas.microsoft.com/office/drawing/2014/main" id="{925C071B-DC58-4026-A6A5-99EFF381ADB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0568452" y="2215810"/>
            <a:ext cx="610536" cy="610536"/>
          </a:xfrm>
          <a:prstGeom prst="rect">
            <a:avLst/>
          </a:prstGeom>
        </p:spPr>
      </p:pic>
      <p:pic>
        <p:nvPicPr>
          <p:cNvPr id="124" name="Graphic 123" descr="Help">
            <a:hlinkClick r:id="rId12" action="ppaction://hlinksldjump"/>
            <a:extLst>
              <a:ext uri="{FF2B5EF4-FFF2-40B4-BE49-F238E27FC236}">
                <a16:creationId xmlns:a16="http://schemas.microsoft.com/office/drawing/2014/main" id="{6865702E-DC57-4A80-8455-F0BD6858188F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595469" y="3713645"/>
            <a:ext cx="466926" cy="466926"/>
          </a:xfrm>
          <a:prstGeom prst="rect">
            <a:avLst/>
          </a:prstGeom>
        </p:spPr>
      </p:pic>
      <p:pic>
        <p:nvPicPr>
          <p:cNvPr id="33" name="Graphic 32" descr="Help">
            <a:hlinkClick r:id="rId15" action="ppaction://hlinksldjump"/>
            <a:extLst>
              <a:ext uri="{FF2B5EF4-FFF2-40B4-BE49-F238E27FC236}">
                <a16:creationId xmlns:a16="http://schemas.microsoft.com/office/drawing/2014/main" id="{543EB588-5F90-4A5D-AC8B-168C37848931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574381" y="3092595"/>
            <a:ext cx="466926" cy="466926"/>
          </a:xfrm>
          <a:prstGeom prst="rect">
            <a:avLst/>
          </a:prstGeom>
        </p:spPr>
      </p:pic>
      <p:pic>
        <p:nvPicPr>
          <p:cNvPr id="34" name="Graphic 33" descr="Help">
            <a:hlinkClick r:id="rId16" action="ppaction://hlinksldjump"/>
            <a:extLst>
              <a:ext uri="{FF2B5EF4-FFF2-40B4-BE49-F238E27FC236}">
                <a16:creationId xmlns:a16="http://schemas.microsoft.com/office/drawing/2014/main" id="{62F57928-429C-4737-859A-AD2DD46D7739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595469" y="4277287"/>
            <a:ext cx="466926" cy="466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5965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-1" y="-3788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Execu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7" y="-3788"/>
            <a:ext cx="1814003" cy="369994"/>
          </a:xfrm>
          <a:prstGeom prst="rect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4A3E618D-57DE-4C14-9ACA-C225376BF545}"/>
              </a:ext>
            </a:extLst>
          </p:cNvPr>
          <p:cNvSpPr txBox="1"/>
          <p:nvPr/>
        </p:nvSpPr>
        <p:spPr>
          <a:xfrm>
            <a:off x="4460423" y="1159342"/>
            <a:ext cx="3626570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cess MR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chine Adjustment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 Time Management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utput Tracking &amp; Cycle Creation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hift Adjustment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ality Control / Assurance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ctivity Tracking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tem Transfer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Graphic 6" descr="Optical disc">
            <a:extLst>
              <a:ext uri="{FF2B5EF4-FFF2-40B4-BE49-F238E27FC236}">
                <a16:creationId xmlns:a16="http://schemas.microsoft.com/office/drawing/2014/main" id="{A644D447-2CF1-4B27-B841-34B1FDA059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985752" y="1242813"/>
            <a:ext cx="274553" cy="274553"/>
          </a:xfrm>
          <a:prstGeom prst="rect">
            <a:avLst/>
          </a:prstGeom>
        </p:spPr>
      </p:pic>
      <p:pic>
        <p:nvPicPr>
          <p:cNvPr id="113" name="Graphic 112" descr="Optical disc">
            <a:extLst>
              <a:ext uri="{FF2B5EF4-FFF2-40B4-BE49-F238E27FC236}">
                <a16:creationId xmlns:a16="http://schemas.microsoft.com/office/drawing/2014/main" id="{9D52DF57-96C4-4693-8101-4D6246DAFB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02384" y="1878120"/>
            <a:ext cx="274553" cy="274553"/>
          </a:xfrm>
          <a:prstGeom prst="rect">
            <a:avLst/>
          </a:prstGeom>
        </p:spPr>
      </p:pic>
      <p:pic>
        <p:nvPicPr>
          <p:cNvPr id="114" name="Graphic 113" descr="Optical disc">
            <a:extLst>
              <a:ext uri="{FF2B5EF4-FFF2-40B4-BE49-F238E27FC236}">
                <a16:creationId xmlns:a16="http://schemas.microsoft.com/office/drawing/2014/main" id="{F3824508-E2EB-4DFA-842D-B020EA8C82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02385" y="2502230"/>
            <a:ext cx="274553" cy="274553"/>
          </a:xfrm>
          <a:prstGeom prst="rect">
            <a:avLst/>
          </a:prstGeom>
        </p:spPr>
      </p:pic>
      <p:pic>
        <p:nvPicPr>
          <p:cNvPr id="35" name="Graphic 34" descr="Optical disc">
            <a:extLst>
              <a:ext uri="{FF2B5EF4-FFF2-40B4-BE49-F238E27FC236}">
                <a16:creationId xmlns:a16="http://schemas.microsoft.com/office/drawing/2014/main" id="{87B8A5E5-10EE-4E33-901F-A0843C6DC5D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01235" y="3048548"/>
            <a:ext cx="274553" cy="274553"/>
          </a:xfrm>
          <a:prstGeom prst="rect">
            <a:avLst/>
          </a:prstGeom>
        </p:spPr>
      </p:pic>
      <p:pic>
        <p:nvPicPr>
          <p:cNvPr id="36" name="Graphic 35" descr="Optical disc">
            <a:extLst>
              <a:ext uri="{FF2B5EF4-FFF2-40B4-BE49-F238E27FC236}">
                <a16:creationId xmlns:a16="http://schemas.microsoft.com/office/drawing/2014/main" id="{76BCE594-6E31-4C90-BE61-FC17ACC0321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993497" y="3643784"/>
            <a:ext cx="274553" cy="274553"/>
          </a:xfrm>
          <a:prstGeom prst="rect">
            <a:avLst/>
          </a:prstGeom>
        </p:spPr>
      </p:pic>
      <p:pic>
        <p:nvPicPr>
          <p:cNvPr id="37" name="Graphic 36" descr="Optical disc">
            <a:extLst>
              <a:ext uri="{FF2B5EF4-FFF2-40B4-BE49-F238E27FC236}">
                <a16:creationId xmlns:a16="http://schemas.microsoft.com/office/drawing/2014/main" id="{564A1D99-A44A-45A4-AA01-A7DA358386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985754" y="4265688"/>
            <a:ext cx="274553" cy="274553"/>
          </a:xfrm>
          <a:prstGeom prst="rect">
            <a:avLst/>
          </a:prstGeom>
        </p:spPr>
      </p:pic>
      <p:pic>
        <p:nvPicPr>
          <p:cNvPr id="39" name="Graphic 38" descr="Help">
            <a:hlinkClick r:id="rId5" action="ppaction://hlinksldjump"/>
            <a:extLst>
              <a:ext uri="{FF2B5EF4-FFF2-40B4-BE49-F238E27FC236}">
                <a16:creationId xmlns:a16="http://schemas.microsoft.com/office/drawing/2014/main" id="{19F9597B-8C74-48FA-B14B-F6C59C48921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762577" y="2406043"/>
            <a:ext cx="466926" cy="466926"/>
          </a:xfrm>
          <a:prstGeom prst="rect">
            <a:avLst/>
          </a:prstGeom>
        </p:spPr>
      </p:pic>
      <p:pic>
        <p:nvPicPr>
          <p:cNvPr id="40" name="Graphic 39" descr="Help">
            <a:hlinkClick r:id="rId8" action="ppaction://hlinksldjump"/>
            <a:extLst>
              <a:ext uri="{FF2B5EF4-FFF2-40B4-BE49-F238E27FC236}">
                <a16:creationId xmlns:a16="http://schemas.microsoft.com/office/drawing/2014/main" id="{5ACEE448-AC06-484F-8039-CBF841E57E1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309269" y="2989912"/>
            <a:ext cx="466926" cy="466926"/>
          </a:xfrm>
          <a:prstGeom prst="rect">
            <a:avLst/>
          </a:prstGeom>
        </p:spPr>
      </p:pic>
      <p:pic>
        <p:nvPicPr>
          <p:cNvPr id="41" name="Graphic 40" descr="Optical disc">
            <a:extLst>
              <a:ext uri="{FF2B5EF4-FFF2-40B4-BE49-F238E27FC236}">
                <a16:creationId xmlns:a16="http://schemas.microsoft.com/office/drawing/2014/main" id="{F7280D81-F1BC-4FD6-87CE-CC9F607F70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01235" y="4887592"/>
            <a:ext cx="274553" cy="274553"/>
          </a:xfrm>
          <a:prstGeom prst="rect">
            <a:avLst/>
          </a:prstGeom>
        </p:spPr>
      </p:pic>
      <p:pic>
        <p:nvPicPr>
          <p:cNvPr id="42" name="Graphic 41" descr="Help">
            <a:hlinkClick r:id="rId9" action="ppaction://hlinksldjump"/>
            <a:extLst>
              <a:ext uri="{FF2B5EF4-FFF2-40B4-BE49-F238E27FC236}">
                <a16:creationId xmlns:a16="http://schemas.microsoft.com/office/drawing/2014/main" id="{42213A64-3928-4570-9D71-5AA2F7FCEAF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552183" y="4791405"/>
            <a:ext cx="466926" cy="466926"/>
          </a:xfrm>
          <a:prstGeom prst="rect">
            <a:avLst/>
          </a:prstGeom>
        </p:spPr>
      </p:pic>
      <p:pic>
        <p:nvPicPr>
          <p:cNvPr id="16" name="Graphic 15" descr="Optical disc">
            <a:extLst>
              <a:ext uri="{FF2B5EF4-FFF2-40B4-BE49-F238E27FC236}">
                <a16:creationId xmlns:a16="http://schemas.microsoft.com/office/drawing/2014/main" id="{698F7378-A696-4A5E-9770-6D376B29B0C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01235" y="5491082"/>
            <a:ext cx="274553" cy="274553"/>
          </a:xfrm>
          <a:prstGeom prst="rect">
            <a:avLst/>
          </a:prstGeom>
        </p:spPr>
      </p:pic>
      <p:pic>
        <p:nvPicPr>
          <p:cNvPr id="17" name="Graphic 16" descr="Help">
            <a:hlinkClick r:id="rId10" action="ppaction://hlinksldjump"/>
            <a:extLst>
              <a:ext uri="{FF2B5EF4-FFF2-40B4-BE49-F238E27FC236}">
                <a16:creationId xmlns:a16="http://schemas.microsoft.com/office/drawing/2014/main" id="{5A5CF191-BC90-4D00-9742-D0B94595C0D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187347" y="5394895"/>
            <a:ext cx="466926" cy="466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9471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-1" y="-3788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Post Execu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7" y="-3788"/>
            <a:ext cx="1814003" cy="369994"/>
          </a:xfrm>
          <a:prstGeom prst="rect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1" name="Oval 60">
            <a:hlinkClick r:id="rId2" action="ppaction://hlinksldjump"/>
            <a:extLst>
              <a:ext uri="{FF2B5EF4-FFF2-40B4-BE49-F238E27FC236}">
                <a16:creationId xmlns:a16="http://schemas.microsoft.com/office/drawing/2014/main" id="{8D96A9C7-13FE-446D-965C-5279077BB19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4A3E618D-57DE-4C14-9ACA-C225376BF545}"/>
              </a:ext>
            </a:extLst>
          </p:cNvPr>
          <p:cNvSpPr txBox="1"/>
          <p:nvPr/>
        </p:nvSpPr>
        <p:spPr>
          <a:xfrm>
            <a:off x="4620221" y="1851800"/>
            <a:ext cx="260488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inished Goods Update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abour Roster Update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AU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tem Transfer </a:t>
            </a:r>
          </a:p>
          <a:p>
            <a:endParaRPr lang="en-A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Graphic 6" descr="Optical disc">
            <a:extLst>
              <a:ext uri="{FF2B5EF4-FFF2-40B4-BE49-F238E27FC236}">
                <a16:creationId xmlns:a16="http://schemas.microsoft.com/office/drawing/2014/main" id="{A644D447-2CF1-4B27-B841-34B1FDA059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45550" y="1935271"/>
            <a:ext cx="274553" cy="274553"/>
          </a:xfrm>
          <a:prstGeom prst="rect">
            <a:avLst/>
          </a:prstGeom>
        </p:spPr>
      </p:pic>
      <p:pic>
        <p:nvPicPr>
          <p:cNvPr id="113" name="Graphic 112" descr="Optical disc">
            <a:extLst>
              <a:ext uri="{FF2B5EF4-FFF2-40B4-BE49-F238E27FC236}">
                <a16:creationId xmlns:a16="http://schemas.microsoft.com/office/drawing/2014/main" id="{9D52DF57-96C4-4693-8101-4D6246DAFB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53295" y="2544859"/>
            <a:ext cx="274553" cy="274553"/>
          </a:xfrm>
          <a:prstGeom prst="rect">
            <a:avLst/>
          </a:prstGeom>
        </p:spPr>
      </p:pic>
      <p:pic>
        <p:nvPicPr>
          <p:cNvPr id="114" name="Graphic 113" descr="Optical disc">
            <a:extLst>
              <a:ext uri="{FF2B5EF4-FFF2-40B4-BE49-F238E27FC236}">
                <a16:creationId xmlns:a16="http://schemas.microsoft.com/office/drawing/2014/main" id="{F3824508-E2EB-4DFA-842D-B020EA8C82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62182" y="3154447"/>
            <a:ext cx="274553" cy="274553"/>
          </a:xfrm>
          <a:prstGeom prst="rect">
            <a:avLst/>
          </a:prstGeom>
        </p:spPr>
      </p:pic>
      <p:pic>
        <p:nvPicPr>
          <p:cNvPr id="39" name="Graphic 38" descr="Help">
            <a:hlinkClick r:id="rId5" action="ppaction://hlinksldjump"/>
            <a:extLst>
              <a:ext uri="{FF2B5EF4-FFF2-40B4-BE49-F238E27FC236}">
                <a16:creationId xmlns:a16="http://schemas.microsoft.com/office/drawing/2014/main" id="{19F9597B-8C74-48FA-B14B-F6C59C48921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225101" y="1839084"/>
            <a:ext cx="466926" cy="466926"/>
          </a:xfrm>
          <a:prstGeom prst="rect">
            <a:avLst/>
          </a:prstGeom>
        </p:spPr>
      </p:pic>
      <p:pic>
        <p:nvPicPr>
          <p:cNvPr id="40" name="Graphic 39" descr="Help">
            <a:hlinkClick r:id="rId8" action="ppaction://hlinksldjump"/>
            <a:extLst>
              <a:ext uri="{FF2B5EF4-FFF2-40B4-BE49-F238E27FC236}">
                <a16:creationId xmlns:a16="http://schemas.microsoft.com/office/drawing/2014/main" id="{5ACEE448-AC06-484F-8039-CBF841E57E1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175123" y="2474391"/>
            <a:ext cx="466926" cy="466926"/>
          </a:xfrm>
          <a:prstGeom prst="rect">
            <a:avLst/>
          </a:prstGeom>
        </p:spPr>
      </p:pic>
      <p:pic>
        <p:nvPicPr>
          <p:cNvPr id="16" name="Graphic 15" descr="Help">
            <a:hlinkClick r:id="rId9" action="ppaction://hlinksldjump"/>
            <a:extLst>
              <a:ext uri="{FF2B5EF4-FFF2-40B4-BE49-F238E27FC236}">
                <a16:creationId xmlns:a16="http://schemas.microsoft.com/office/drawing/2014/main" id="{05C9C5B7-4592-4BEE-81FD-294B4D1978C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298183" y="3098501"/>
            <a:ext cx="466926" cy="466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452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66DCC5B-9CF1-4405-BE9B-81D02427427F}"/>
              </a:ext>
            </a:extLst>
          </p:cNvPr>
          <p:cNvSpPr/>
          <p:nvPr/>
        </p:nvSpPr>
        <p:spPr>
          <a:xfrm>
            <a:off x="1" y="1"/>
            <a:ext cx="12192000" cy="369994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Quality Managemen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9236BB-9B5B-4857-895A-27401A15E046}"/>
              </a:ext>
            </a:extLst>
          </p:cNvPr>
          <p:cNvSpPr/>
          <p:nvPr/>
        </p:nvSpPr>
        <p:spPr>
          <a:xfrm>
            <a:off x="10377996" y="0"/>
            <a:ext cx="1814003" cy="369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488FC08-FC85-4BE1-82F9-2318324E77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7727" y="832734"/>
            <a:ext cx="9156546" cy="5192531"/>
          </a:xfrm>
          <a:prstGeom prst="rect">
            <a:avLst/>
          </a:prstGeom>
        </p:spPr>
      </p:pic>
      <p:sp>
        <p:nvSpPr>
          <p:cNvPr id="15" name="Oval 14">
            <a:hlinkClick r:id="rId3" action="ppaction://hlinksldjump"/>
            <a:extLst>
              <a:ext uri="{FF2B5EF4-FFF2-40B4-BE49-F238E27FC236}">
                <a16:creationId xmlns:a16="http://schemas.microsoft.com/office/drawing/2014/main" id="{11CF7764-6DE8-4388-BAF8-F912F71D702B}"/>
              </a:ext>
            </a:extLst>
          </p:cNvPr>
          <p:cNvSpPr/>
          <p:nvPr/>
        </p:nvSpPr>
        <p:spPr>
          <a:xfrm rot="20931910">
            <a:off x="11905807" y="6565312"/>
            <a:ext cx="193299" cy="196827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126"/>
            <a:endParaRPr lang="en-US" sz="1999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E8927639-7B75-46F8-B23F-DC8FB2C94452}"/>
              </a:ext>
            </a:extLst>
          </p:cNvPr>
          <p:cNvSpPr/>
          <p:nvPr/>
        </p:nvSpPr>
        <p:spPr>
          <a:xfrm>
            <a:off x="506027" y="451522"/>
            <a:ext cx="8865099" cy="3740806"/>
          </a:xfrm>
          <a:custGeom>
            <a:avLst/>
            <a:gdLst>
              <a:gd name="connsiteX0" fmla="*/ 0 w 8865099"/>
              <a:gd name="connsiteY0" fmla="*/ 968905 h 3740806"/>
              <a:gd name="connsiteX1" fmla="*/ 754602 w 8865099"/>
              <a:gd name="connsiteY1" fmla="*/ 3641084 h 3740806"/>
              <a:gd name="connsiteX2" fmla="*/ 4101484 w 8865099"/>
              <a:gd name="connsiteY2" fmla="*/ 3055158 h 3740806"/>
              <a:gd name="connsiteX3" fmla="*/ 5308847 w 8865099"/>
              <a:gd name="connsiteY3" fmla="*/ 1945449 h 3740806"/>
              <a:gd name="connsiteX4" fmla="*/ 7146524 w 8865099"/>
              <a:gd name="connsiteY4" fmla="*/ 2921993 h 3740806"/>
              <a:gd name="connsiteX5" fmla="*/ 8859915 w 8865099"/>
              <a:gd name="connsiteY5" fmla="*/ 1031049 h 3740806"/>
              <a:gd name="connsiteX6" fmla="*/ 7554897 w 8865099"/>
              <a:gd name="connsiteY6" fmla="*/ 10117 h 3740806"/>
              <a:gd name="connsiteX7" fmla="*/ 4287915 w 8865099"/>
              <a:gd name="connsiteY7" fmla="*/ 516144 h 3740806"/>
              <a:gd name="connsiteX8" fmla="*/ 204187 w 8865099"/>
              <a:gd name="connsiteY8" fmla="*/ 649309 h 3740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865099" h="3740806">
                <a:moveTo>
                  <a:pt x="0" y="968905"/>
                </a:moveTo>
                <a:cubicBezTo>
                  <a:pt x="35510" y="2131140"/>
                  <a:pt x="71021" y="3293375"/>
                  <a:pt x="754602" y="3641084"/>
                </a:cubicBezTo>
                <a:cubicBezTo>
                  <a:pt x="1438183" y="3988793"/>
                  <a:pt x="3342443" y="3337764"/>
                  <a:pt x="4101484" y="3055158"/>
                </a:cubicBezTo>
                <a:cubicBezTo>
                  <a:pt x="4860525" y="2772552"/>
                  <a:pt x="4801340" y="1967643"/>
                  <a:pt x="5308847" y="1945449"/>
                </a:cubicBezTo>
                <a:cubicBezTo>
                  <a:pt x="5816354" y="1923255"/>
                  <a:pt x="6554679" y="3074393"/>
                  <a:pt x="7146524" y="2921993"/>
                </a:cubicBezTo>
                <a:cubicBezTo>
                  <a:pt x="7738369" y="2769593"/>
                  <a:pt x="8791853" y="1516362"/>
                  <a:pt x="8859915" y="1031049"/>
                </a:cubicBezTo>
                <a:cubicBezTo>
                  <a:pt x="8927977" y="545736"/>
                  <a:pt x="8316897" y="95934"/>
                  <a:pt x="7554897" y="10117"/>
                </a:cubicBezTo>
                <a:cubicBezTo>
                  <a:pt x="6792897" y="-75701"/>
                  <a:pt x="5513033" y="409612"/>
                  <a:pt x="4287915" y="516144"/>
                </a:cubicBezTo>
                <a:cubicBezTo>
                  <a:pt x="3062797" y="622676"/>
                  <a:pt x="776797" y="708493"/>
                  <a:pt x="204187" y="6493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CD69456-1A84-4C60-852D-F62E542EB7C4}"/>
              </a:ext>
            </a:extLst>
          </p:cNvPr>
          <p:cNvSpPr txBox="1"/>
          <p:nvPr/>
        </p:nvSpPr>
        <p:spPr>
          <a:xfrm>
            <a:off x="4516540" y="896990"/>
            <a:ext cx="14038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ster Entities   </a:t>
            </a:r>
          </a:p>
        </p:txBody>
      </p:sp>
      <p:pic>
        <p:nvPicPr>
          <p:cNvPr id="20" name="Graphic 19" descr="Tools">
            <a:extLst>
              <a:ext uri="{FF2B5EF4-FFF2-40B4-BE49-F238E27FC236}">
                <a16:creationId xmlns:a16="http://schemas.microsoft.com/office/drawing/2014/main" id="{C96DDEB3-927F-43C7-A66F-A65F19FDDD5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208762" y="896989"/>
            <a:ext cx="307778" cy="307778"/>
          </a:xfrm>
          <a:prstGeom prst="rect">
            <a:avLst/>
          </a:prstGeom>
        </p:spPr>
      </p:pic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14398CE7-8B47-4237-A5EB-F3E3F1D0D21A}"/>
              </a:ext>
            </a:extLst>
          </p:cNvPr>
          <p:cNvSpPr/>
          <p:nvPr/>
        </p:nvSpPr>
        <p:spPr>
          <a:xfrm>
            <a:off x="2533664" y="2596587"/>
            <a:ext cx="8932034" cy="3900109"/>
          </a:xfrm>
          <a:custGeom>
            <a:avLst/>
            <a:gdLst>
              <a:gd name="connsiteX0" fmla="*/ 742196 w 8932034"/>
              <a:gd name="connsiteY0" fmla="*/ 1744594 h 3900109"/>
              <a:gd name="connsiteX1" fmla="*/ 5350 w 8932034"/>
              <a:gd name="connsiteY1" fmla="*/ 2330520 h 3900109"/>
              <a:gd name="connsiteX2" fmla="*/ 1079548 w 8932034"/>
              <a:gd name="connsiteY2" fmla="*/ 3742069 h 3900109"/>
              <a:gd name="connsiteX3" fmla="*/ 4089078 w 8932034"/>
              <a:gd name="connsiteY3" fmla="*/ 3759825 h 3900109"/>
              <a:gd name="connsiteX4" fmla="*/ 5900122 w 8932034"/>
              <a:gd name="connsiteY4" fmla="*/ 2792159 h 3900109"/>
              <a:gd name="connsiteX5" fmla="*/ 8163928 w 8932034"/>
              <a:gd name="connsiteY5" fmla="*/ 3759825 h 3900109"/>
              <a:gd name="connsiteX6" fmla="*/ 8803120 w 8932034"/>
              <a:gd name="connsiteY6" fmla="*/ 199879 h 3900109"/>
              <a:gd name="connsiteX7" fmla="*/ 5882367 w 8932034"/>
              <a:gd name="connsiteY7" fmla="*/ 581619 h 3900109"/>
              <a:gd name="connsiteX8" fmla="*/ 3867136 w 8932034"/>
              <a:gd name="connsiteY8" fmla="*/ 1691328 h 3900109"/>
              <a:gd name="connsiteX9" fmla="*/ 1647719 w 8932034"/>
              <a:gd name="connsiteY9" fmla="*/ 1309588 h 3900109"/>
              <a:gd name="connsiteX10" fmla="*/ 1257101 w 8932034"/>
              <a:gd name="connsiteY10" fmla="*/ 1469386 h 3900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932034" h="3900109">
                <a:moveTo>
                  <a:pt x="742196" y="1744594"/>
                </a:moveTo>
                <a:cubicBezTo>
                  <a:pt x="345660" y="1871101"/>
                  <a:pt x="-50875" y="1997608"/>
                  <a:pt x="5350" y="2330520"/>
                </a:cubicBezTo>
                <a:cubicBezTo>
                  <a:pt x="61575" y="2663433"/>
                  <a:pt x="398927" y="3503851"/>
                  <a:pt x="1079548" y="3742069"/>
                </a:cubicBezTo>
                <a:cubicBezTo>
                  <a:pt x="1760169" y="3980287"/>
                  <a:pt x="3285649" y="3918143"/>
                  <a:pt x="4089078" y="3759825"/>
                </a:cubicBezTo>
                <a:cubicBezTo>
                  <a:pt x="4892507" y="3601507"/>
                  <a:pt x="5220980" y="2792159"/>
                  <a:pt x="5900122" y="2792159"/>
                </a:cubicBezTo>
                <a:cubicBezTo>
                  <a:pt x="6579264" y="2792159"/>
                  <a:pt x="7680095" y="4191872"/>
                  <a:pt x="8163928" y="3759825"/>
                </a:cubicBezTo>
                <a:cubicBezTo>
                  <a:pt x="8647761" y="3327778"/>
                  <a:pt x="9183380" y="729580"/>
                  <a:pt x="8803120" y="199879"/>
                </a:cubicBezTo>
                <a:cubicBezTo>
                  <a:pt x="8422860" y="-329822"/>
                  <a:pt x="6705031" y="333044"/>
                  <a:pt x="5882367" y="581619"/>
                </a:cubicBezTo>
                <a:cubicBezTo>
                  <a:pt x="5059703" y="830194"/>
                  <a:pt x="4572911" y="1570000"/>
                  <a:pt x="3867136" y="1691328"/>
                </a:cubicBezTo>
                <a:cubicBezTo>
                  <a:pt x="3161361" y="1812656"/>
                  <a:pt x="2082725" y="1346578"/>
                  <a:pt x="1647719" y="1309588"/>
                </a:cubicBezTo>
                <a:cubicBezTo>
                  <a:pt x="1212713" y="1272598"/>
                  <a:pt x="1234907" y="1370992"/>
                  <a:pt x="1257101" y="1469386"/>
                </a:cubicBezTo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A99D5D-565A-4DD1-B2EA-39D058CCB465}"/>
              </a:ext>
            </a:extLst>
          </p:cNvPr>
          <p:cNvSpPr txBox="1"/>
          <p:nvPr/>
        </p:nvSpPr>
        <p:spPr>
          <a:xfrm>
            <a:off x="6733250" y="5573366"/>
            <a:ext cx="1601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racting  Entities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  <a:p>
            <a:r>
              <a:rPr lang="en-AU" i="1" dirty="0">
                <a:solidFill>
                  <a:schemeClr val="accent2">
                    <a:lumMod val="50000"/>
                  </a:schemeClr>
                </a:solidFill>
              </a:rPr>
              <a:t>      </a:t>
            </a:r>
          </a:p>
        </p:txBody>
      </p:sp>
      <p:pic>
        <p:nvPicPr>
          <p:cNvPr id="24" name="Graphic 23" descr="Puzzle">
            <a:extLst>
              <a:ext uri="{FF2B5EF4-FFF2-40B4-BE49-F238E27FC236}">
                <a16:creationId xmlns:a16="http://schemas.microsoft.com/office/drawing/2014/main" id="{2A3A0546-625F-46A3-9995-C5534275158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434797" y="5549249"/>
            <a:ext cx="406932" cy="406932"/>
          </a:xfrm>
          <a:prstGeom prst="rect">
            <a:avLst/>
          </a:prstGeom>
        </p:spPr>
      </p:pic>
      <p:pic>
        <p:nvPicPr>
          <p:cNvPr id="12" name="Graphic 11" descr="Smart Phone">
            <a:extLst>
              <a:ext uri="{FF2B5EF4-FFF2-40B4-BE49-F238E27FC236}">
                <a16:creationId xmlns:a16="http://schemas.microsoft.com/office/drawing/2014/main" id="{31073148-31D3-48AD-A811-AFB43B313CD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792162" y="2411589"/>
            <a:ext cx="369994" cy="36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7869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Mix-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F2600"/>
      </a:accent1>
      <a:accent2>
        <a:srgbClr val="FFC801"/>
      </a:accent2>
      <a:accent3>
        <a:srgbClr val="ABD100"/>
      </a:accent3>
      <a:accent4>
        <a:srgbClr val="00B69F"/>
      </a:accent4>
      <a:accent5>
        <a:srgbClr val="00C9F3"/>
      </a:accent5>
      <a:accent6>
        <a:srgbClr val="8B8ED1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64</TotalTime>
  <Words>1040</Words>
  <Application>Microsoft Office PowerPoint</Application>
  <PresentationFormat>Widescreen</PresentationFormat>
  <Paragraphs>44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rjana Jaman</dc:creator>
  <cp:lastModifiedBy>Kanchana</cp:lastModifiedBy>
  <cp:revision>382</cp:revision>
  <dcterms:created xsi:type="dcterms:W3CDTF">2015-11-29T16:57:02Z</dcterms:created>
  <dcterms:modified xsi:type="dcterms:W3CDTF">2017-11-22T09:22:52Z</dcterms:modified>
</cp:coreProperties>
</file>